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6DA88EF8" w14:textId="12FD4AD5" w:rsidR="00553F87" w:rsidRDefault="00692076" w:rsidP="00553F87">
      <w:pPr>
        <w:pStyle w:val="Heading1"/>
      </w:pPr>
      <w:r>
        <w:t>D</w:t>
      </w:r>
      <w:r w:rsidR="00B0672A">
        <w:t>etection of i</w:t>
      </w:r>
      <w:r w:rsidR="00F14217">
        <w:t>nco</w:t>
      </w:r>
      <w:r w:rsidR="00B0672A">
        <w:t>rrect</w:t>
      </w:r>
      <w:r w:rsidR="00F14217">
        <w:t xml:space="preserve"> beacon </w:t>
      </w:r>
      <w:r w:rsidR="00B0672A">
        <w:t>placement</w:t>
      </w:r>
    </w:p>
    <w:p w14:paraId="7681AB9D" w14:textId="1B516C00" w:rsidR="00553F87" w:rsidRDefault="00553F87" w:rsidP="00553F87"/>
    <w:p w14:paraId="1DA906DB" w14:textId="47B4D2CA" w:rsidR="00CA6625" w:rsidRDefault="00CA6625" w:rsidP="00553F87">
      <w:r>
        <w:t xml:space="preserve">The </w:t>
      </w:r>
      <w:r w:rsidR="00692076">
        <w:t>software</w:t>
      </w:r>
      <w:r>
        <w:t xml:space="preserve"> </w:t>
      </w:r>
      <w:r w:rsidR="0051626C">
        <w:t>is intended for detection of proximity beacons which were installed into incorrect location, were moved during the exploitation or have inconsistent information in proximity database.</w:t>
      </w:r>
      <w:r w:rsidR="007A3A7A">
        <w:t xml:space="preserve">  </w:t>
      </w:r>
      <w:r w:rsidR="00B0672A">
        <w:t xml:space="preserve">A result is </w:t>
      </w:r>
      <w:r w:rsidR="007A3A7A">
        <w:t xml:space="preserve">a list of proximity beacons which </w:t>
      </w:r>
      <w:r w:rsidR="00B0672A">
        <w:t>must be</w:t>
      </w:r>
      <w:r w:rsidR="007A3A7A">
        <w:t xml:space="preserve"> ignored during </w:t>
      </w:r>
      <w:r w:rsidR="00B0672A">
        <w:t>proximity-based</w:t>
      </w:r>
      <w:r w:rsidR="007A3A7A">
        <w:t xml:space="preserve"> positioning.</w:t>
      </w:r>
    </w:p>
    <w:p w14:paraId="34EDA14A" w14:textId="77777777" w:rsidR="00CA6625" w:rsidRDefault="00CA6625" w:rsidP="00CA6625">
      <w:pPr>
        <w:pStyle w:val="Heading2"/>
      </w:pPr>
    </w:p>
    <w:p w14:paraId="6074DEA8" w14:textId="35771857" w:rsidR="006311A0" w:rsidRDefault="006311A0" w:rsidP="00990544">
      <w:pPr>
        <w:pStyle w:val="Heading2"/>
        <w:numPr>
          <w:ilvl w:val="0"/>
          <w:numId w:val="3"/>
        </w:numPr>
      </w:pPr>
      <w:r>
        <w:t>Server interaction</w:t>
      </w:r>
    </w:p>
    <w:p w14:paraId="3A99892F" w14:textId="328457C3" w:rsidR="00494D26" w:rsidRDefault="0051626C" w:rsidP="00494D26">
      <w:r>
        <w:t xml:space="preserve">The procedure should be </w:t>
      </w:r>
      <w:r w:rsidR="007A3A7A">
        <w:t xml:space="preserve">deployed </w:t>
      </w:r>
      <w:r>
        <w:t>on AWS server</w:t>
      </w:r>
      <w:r w:rsidR="007A3A7A">
        <w:t xml:space="preserve">. The </w:t>
      </w:r>
      <w:r w:rsidR="00F503D4">
        <w:t xml:space="preserve">interaction </w:t>
      </w:r>
      <w:r w:rsidR="007A3A7A">
        <w:t xml:space="preserve">of </w:t>
      </w:r>
      <w:r w:rsidR="00F503D4">
        <w:t>procedure of incorrect beacon placement detection</w:t>
      </w:r>
      <w:r w:rsidR="007A3A7A">
        <w:t xml:space="preserve"> with other components is shown in</w:t>
      </w:r>
      <w:r w:rsidR="00F44AB3">
        <w:t xml:space="preserve"> a</w:t>
      </w:r>
      <w:r w:rsidR="007A3A7A">
        <w:t xml:space="preserve"> figure below.</w:t>
      </w:r>
    </w:p>
    <w:p w14:paraId="7552D173" w14:textId="77777777" w:rsidR="00494D26" w:rsidRPr="00494D26" w:rsidRDefault="00494D26" w:rsidP="00494D26"/>
    <w:p w14:paraId="1BA4F878" w14:textId="3D689BA8" w:rsidR="006311A0" w:rsidRDefault="00F503D4" w:rsidP="006311A0">
      <w:pPr>
        <w:pStyle w:val="Heading2"/>
        <w:ind w:left="720"/>
      </w:pPr>
      <w:r>
        <w:object w:dxaOrig="10896" w:dyaOrig="8173" w14:anchorId="7C9AB59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4pt;height:350.4pt" o:ole="">
            <v:imagedata r:id="rId5" o:title=""/>
          </v:shape>
          <o:OLEObject Type="Embed" ProgID="Visio.Drawing.15" ShapeID="_x0000_i1025" DrawAspect="Content" ObjectID="_1635874533" r:id="rId6"/>
        </w:object>
      </w:r>
    </w:p>
    <w:p w14:paraId="552DCC93" w14:textId="6DCA8AD1" w:rsidR="006311A0" w:rsidRPr="006311A0" w:rsidRDefault="00692076" w:rsidP="006311A0">
      <w:r>
        <w:t xml:space="preserve">The procedure of incorrect beacon placement </w:t>
      </w:r>
      <w:r w:rsidR="00F503D4">
        <w:t xml:space="preserve">detection </w:t>
      </w:r>
      <w:r>
        <w:t>is executed from time to time after collecting</w:t>
      </w:r>
      <w:r w:rsidR="00D85152">
        <w:t xml:space="preserve"> a</w:t>
      </w:r>
      <w:r>
        <w:t xml:space="preserve"> </w:t>
      </w:r>
      <w:r w:rsidR="00D85152">
        <w:t xml:space="preserve">large portion of </w:t>
      </w:r>
      <w:proofErr w:type="spellStart"/>
      <w:r w:rsidR="00D85152">
        <w:t>Coursa</w:t>
      </w:r>
      <w:proofErr w:type="spellEnd"/>
      <w:r w:rsidR="00D85152">
        <w:t xml:space="preserve"> Venue datasets.</w:t>
      </w:r>
    </w:p>
    <w:p w14:paraId="67A1990C" w14:textId="5FCF2D69" w:rsidR="00192927" w:rsidRDefault="00192927" w:rsidP="00990544">
      <w:pPr>
        <w:pStyle w:val="Heading2"/>
        <w:numPr>
          <w:ilvl w:val="0"/>
          <w:numId w:val="3"/>
        </w:numPr>
      </w:pPr>
      <w:r>
        <w:lastRenderedPageBreak/>
        <w:t>Architecture</w:t>
      </w:r>
    </w:p>
    <w:p w14:paraId="3D795AAB" w14:textId="72FBAF1D" w:rsidR="00192927" w:rsidRDefault="00B0672A" w:rsidP="003D1192">
      <w:pPr>
        <w:rPr>
          <w:noProof/>
        </w:rPr>
      </w:pPr>
      <w:r w:rsidRPr="00B0672A">
        <w:t>The</w:t>
      </w:r>
      <w:r>
        <w:rPr>
          <w:b/>
        </w:rPr>
        <w:t xml:space="preserve"> </w:t>
      </w:r>
      <w:r w:rsidR="007A3A7A">
        <w:t xml:space="preserve">procedure utilizes datasets collected with </w:t>
      </w:r>
      <w:proofErr w:type="spellStart"/>
      <w:r w:rsidR="007A3A7A">
        <w:t>Coursa</w:t>
      </w:r>
      <w:proofErr w:type="spellEnd"/>
      <w:r w:rsidR="007A3A7A">
        <w:t xml:space="preserve"> Venue </w:t>
      </w:r>
      <w:r w:rsidR="00142E2E">
        <w:t xml:space="preserve">and </w:t>
      </w:r>
      <w:r w:rsidR="003D1192">
        <w:t xml:space="preserve">generates list proximity beacons to ignore in proximity positioning. </w:t>
      </w:r>
    </w:p>
    <w:p w14:paraId="2708056C" w14:textId="24B48EA9" w:rsidR="005769A7" w:rsidRPr="005769A7" w:rsidRDefault="00AA0921" w:rsidP="00F14217">
      <w:pPr>
        <w:jc w:val="center"/>
      </w:pPr>
      <w:r>
        <w:object w:dxaOrig="9024" w:dyaOrig="10789" w14:anchorId="5465B1AA">
          <v:shape id="_x0000_i1026" type="#_x0000_t75" style="width:451.2pt;height:539.4pt" o:ole="">
            <v:imagedata r:id="rId7" o:title=""/>
          </v:shape>
          <o:OLEObject Type="Embed" ProgID="Visio.Drawing.15" ShapeID="_x0000_i1026" DrawAspect="Content" ObjectID="_1635874534" r:id="rId8"/>
        </w:object>
      </w:r>
    </w:p>
    <w:p w14:paraId="7857F025" w14:textId="77777777" w:rsidR="005769A7" w:rsidRPr="005769A7" w:rsidRDefault="005769A7" w:rsidP="005769A7"/>
    <w:p w14:paraId="73982EE1" w14:textId="7FD129DE" w:rsidR="0046623E" w:rsidRDefault="00215C0E" w:rsidP="007316B0">
      <w:r>
        <w:lastRenderedPageBreak/>
        <w:t>The input is a set of “*</w:t>
      </w:r>
      <w:proofErr w:type="spellStart"/>
      <w:r>
        <w:t>ipl_raw.bin</w:t>
      </w:r>
      <w:proofErr w:type="spellEnd"/>
      <w:r>
        <w:t>” and “*</w:t>
      </w:r>
      <w:proofErr w:type="spellStart"/>
      <w:r>
        <w:t>cal_data.bin</w:t>
      </w:r>
      <w:proofErr w:type="spellEnd"/>
      <w:r>
        <w:t xml:space="preserve">” files coming from </w:t>
      </w:r>
      <w:proofErr w:type="spellStart"/>
      <w:r>
        <w:t>Coursa</w:t>
      </w:r>
      <w:proofErr w:type="spellEnd"/>
      <w:r>
        <w:t xml:space="preserve"> Venue app </w:t>
      </w:r>
      <w:r w:rsidR="000E6374">
        <w:t xml:space="preserve">installed </w:t>
      </w:r>
      <w:r>
        <w:t xml:space="preserve">on </w:t>
      </w:r>
      <w:r w:rsidR="000E6374">
        <w:t>customer</w:t>
      </w:r>
      <w:r>
        <w:t xml:space="preserve"> smartphones.</w:t>
      </w:r>
      <w:r w:rsidR="00692076">
        <w:t xml:space="preserve"> </w:t>
      </w:r>
      <w:r>
        <w:t>Th</w:t>
      </w:r>
      <w:r w:rsidR="000E6374">
        <w:t>e</w:t>
      </w:r>
      <w:r>
        <w:t>s</w:t>
      </w:r>
      <w:r w:rsidR="000E6374">
        <w:t>e</w:t>
      </w:r>
      <w:r>
        <w:t xml:space="preserve"> data </w:t>
      </w:r>
      <w:r w:rsidR="000E6374">
        <w:t xml:space="preserve">are transferred </w:t>
      </w:r>
      <w:r>
        <w:t>to server</w:t>
      </w:r>
      <w:r w:rsidR="00E00E57">
        <w:t xml:space="preserve"> and </w:t>
      </w:r>
      <w:r>
        <w:t xml:space="preserve">processed </w:t>
      </w:r>
      <w:r w:rsidR="000E6374">
        <w:t xml:space="preserve">with IRPL processor. Then </w:t>
      </w:r>
      <w:r w:rsidR="00E00E57">
        <w:t xml:space="preserve">Bluetooth fingerprint *.bfp3/*.bfp4 is built by using generated “nav.dat” files and </w:t>
      </w:r>
      <w:proofErr w:type="spellStart"/>
      <w:r w:rsidR="00CB3B3C">
        <w:t>venue.json</w:t>
      </w:r>
      <w:proofErr w:type="spellEnd"/>
      <w:r w:rsidR="00CB3B3C">
        <w:t xml:space="preserve"> file</w:t>
      </w:r>
      <w:r w:rsidR="005650D3">
        <w:t>.</w:t>
      </w:r>
      <w:r w:rsidR="00CB3B3C">
        <w:t xml:space="preserve"> After that </w:t>
      </w:r>
      <w:proofErr w:type="spellStart"/>
      <w:r w:rsidR="00CB3B3C">
        <w:t>proximity_ignore_</w:t>
      </w:r>
      <w:proofErr w:type="gramStart"/>
      <w:r w:rsidR="00CB3B3C">
        <w:t>list.json</w:t>
      </w:r>
      <w:proofErr w:type="spellEnd"/>
      <w:proofErr w:type="gramEnd"/>
      <w:r w:rsidR="00CB3B3C">
        <w:t xml:space="preserve"> </w:t>
      </w:r>
      <w:proofErr w:type="spellStart"/>
      <w:r w:rsidR="00CB3B3C">
        <w:t>fle</w:t>
      </w:r>
      <w:proofErr w:type="spellEnd"/>
      <w:r w:rsidR="00CB3B3C">
        <w:t xml:space="preserve"> is generated with </w:t>
      </w:r>
      <w:r w:rsidR="00592241">
        <w:t>Detection of Beacons Placement Errors</w:t>
      </w:r>
      <w:r w:rsidR="00592241" w:rsidRPr="00920703">
        <w:t xml:space="preserve"> </w:t>
      </w:r>
      <w:r w:rsidR="00592241">
        <w:t xml:space="preserve">(DBPE) </w:t>
      </w:r>
      <w:r w:rsidR="005650D3">
        <w:t>tool</w:t>
      </w:r>
      <w:r w:rsidR="007316B0">
        <w:t xml:space="preserve"> and finally </w:t>
      </w:r>
      <w:proofErr w:type="spellStart"/>
      <w:r w:rsidR="007316B0">
        <w:t>proximity_ignore_list</w:t>
      </w:r>
      <w:r w:rsidR="007316B0" w:rsidRPr="005650D3">
        <w:t>.json</w:t>
      </w:r>
      <w:proofErr w:type="spellEnd"/>
      <w:r w:rsidR="007316B0" w:rsidRPr="005650D3">
        <w:t xml:space="preserve"> file is merged with </w:t>
      </w:r>
      <w:proofErr w:type="spellStart"/>
      <w:r w:rsidR="007316B0" w:rsidRPr="005650D3">
        <w:t>ignore_list.json</w:t>
      </w:r>
      <w:proofErr w:type="spellEnd"/>
      <w:r w:rsidR="007316B0">
        <w:t xml:space="preserve"> </w:t>
      </w:r>
    </w:p>
    <w:p w14:paraId="304B68FF" w14:textId="77777777" w:rsidR="0046623E" w:rsidRPr="0046623E" w:rsidRDefault="0046623E" w:rsidP="00990544"/>
    <w:p w14:paraId="5807D0D5" w14:textId="51C71761" w:rsidR="00192927" w:rsidRDefault="00C614CF" w:rsidP="00990544">
      <w:pPr>
        <w:pStyle w:val="Heading2"/>
        <w:numPr>
          <w:ilvl w:val="0"/>
          <w:numId w:val="3"/>
        </w:numPr>
      </w:pPr>
      <w:r>
        <w:t xml:space="preserve">List of </w:t>
      </w:r>
      <w:r w:rsidR="006311A0">
        <w:t>Components</w:t>
      </w:r>
      <w:r w:rsidR="00DF27F3">
        <w:t xml:space="preserve"> to be depl</w:t>
      </w:r>
      <w:r w:rsidR="00F91005">
        <w:t>oyed</w:t>
      </w:r>
      <w:r>
        <w:t>:</w:t>
      </w:r>
    </w:p>
    <w:p w14:paraId="7A05CBF4" w14:textId="77777777" w:rsidR="007316B0" w:rsidRPr="00C614CF" w:rsidRDefault="007316B0" w:rsidP="00C614CF"/>
    <w:tbl>
      <w:tblPr>
        <w:tblStyle w:val="TableGrid"/>
        <w:tblW w:w="9969" w:type="dxa"/>
        <w:tblLook w:val="04A0" w:firstRow="1" w:lastRow="0" w:firstColumn="1" w:lastColumn="0" w:noHBand="0" w:noVBand="1"/>
      </w:tblPr>
      <w:tblGrid>
        <w:gridCol w:w="1133"/>
        <w:gridCol w:w="5307"/>
        <w:gridCol w:w="3529"/>
      </w:tblGrid>
      <w:tr w:rsidR="00594125" w14:paraId="63C64D7E" w14:textId="77777777" w:rsidTr="005650D3">
        <w:trPr>
          <w:trHeight w:val="284"/>
        </w:trPr>
        <w:tc>
          <w:tcPr>
            <w:tcW w:w="2091" w:type="dxa"/>
          </w:tcPr>
          <w:p w14:paraId="33C765D1" w14:textId="77777777" w:rsidR="00594125" w:rsidRDefault="00594125" w:rsidP="00C614CF">
            <w:r>
              <w:t>Name</w:t>
            </w:r>
          </w:p>
        </w:tc>
        <w:tc>
          <w:tcPr>
            <w:tcW w:w="3433" w:type="dxa"/>
          </w:tcPr>
          <w:p w14:paraId="0399D14E" w14:textId="33C9A9D3" w:rsidR="00594125" w:rsidRDefault="00594125" w:rsidP="00C614CF">
            <w:r>
              <w:t xml:space="preserve">Link </w:t>
            </w:r>
            <w:r w:rsidR="006311A0">
              <w:t>/ Location</w:t>
            </w:r>
          </w:p>
        </w:tc>
        <w:tc>
          <w:tcPr>
            <w:tcW w:w="4445" w:type="dxa"/>
          </w:tcPr>
          <w:p w14:paraId="3EFF50AA" w14:textId="77777777" w:rsidR="00594125" w:rsidRDefault="00594125" w:rsidP="00C614CF">
            <w:r>
              <w:t>Comment</w:t>
            </w:r>
          </w:p>
        </w:tc>
      </w:tr>
      <w:tr w:rsidR="00594125" w14:paraId="0A516C41" w14:textId="77777777" w:rsidTr="005650D3">
        <w:trPr>
          <w:trHeight w:val="557"/>
        </w:trPr>
        <w:tc>
          <w:tcPr>
            <w:tcW w:w="2091" w:type="dxa"/>
          </w:tcPr>
          <w:p w14:paraId="4997BC68" w14:textId="6E542FF3" w:rsidR="00594125" w:rsidRDefault="006311A0" w:rsidP="00C614CF">
            <w:r>
              <w:t>IRPL processor</w:t>
            </w:r>
          </w:p>
        </w:tc>
        <w:tc>
          <w:tcPr>
            <w:tcW w:w="3433" w:type="dxa"/>
          </w:tcPr>
          <w:p w14:paraId="7112E78E" w14:textId="4208356F" w:rsidR="005650D3" w:rsidRDefault="005650D3" w:rsidP="00C614CF">
            <w:r>
              <w:t>For initial version:</w:t>
            </w:r>
          </w:p>
          <w:p w14:paraId="0CBC76F2" w14:textId="74912D21" w:rsidR="005650D3" w:rsidRPr="0003477F" w:rsidRDefault="0003477F" w:rsidP="00C614CF">
            <w:r w:rsidRPr="0003477F">
              <w:rPr>
                <w:iCs/>
              </w:rPr>
              <w:t>GitHub/</w:t>
            </w:r>
            <w:proofErr w:type="spellStart"/>
            <w:r w:rsidRPr="0003477F">
              <w:rPr>
                <w:iCs/>
              </w:rPr>
              <w:t>Coursa</w:t>
            </w:r>
            <w:proofErr w:type="spellEnd"/>
            <w:r w:rsidRPr="0003477F">
              <w:rPr>
                <w:iCs/>
              </w:rPr>
              <w:t>-Venue-Realtime/</w:t>
            </w:r>
            <w:r w:rsidRPr="0003477F">
              <w:t xml:space="preserve"> </w:t>
            </w:r>
          </w:p>
          <w:p w14:paraId="5D23AF41" w14:textId="1364C1E6" w:rsidR="005650D3" w:rsidRDefault="005650D3" w:rsidP="005650D3"/>
        </w:tc>
        <w:tc>
          <w:tcPr>
            <w:tcW w:w="4445" w:type="dxa"/>
          </w:tcPr>
          <w:p w14:paraId="0988A607" w14:textId="51A6DEEB" w:rsidR="00CD7AD8" w:rsidRDefault="0003477F" w:rsidP="00C614CF">
            <w:proofErr w:type="spellStart"/>
            <w:r w:rsidRPr="0003477F">
              <w:t>HealWFP_fromMFP</w:t>
            </w:r>
            <w:proofErr w:type="spellEnd"/>
            <w:r w:rsidR="0075513C" w:rsidRPr="0003477F" w:rsidDel="0075513C">
              <w:t xml:space="preserve"> </w:t>
            </w:r>
            <w:r w:rsidR="00CD7AD8" w:rsidRPr="0003477F">
              <w:t>branch</w:t>
            </w:r>
          </w:p>
          <w:p w14:paraId="5BA5FFC1" w14:textId="54F7F9DB" w:rsidR="005650D3" w:rsidRDefault="005650D3" w:rsidP="00C614CF">
            <w:r>
              <w:t>After and of debugging the location and branch will be changed.</w:t>
            </w:r>
          </w:p>
        </w:tc>
      </w:tr>
      <w:tr w:rsidR="00594125" w14:paraId="408A38C3" w14:textId="77777777" w:rsidTr="005650D3">
        <w:trPr>
          <w:trHeight w:val="841"/>
        </w:trPr>
        <w:tc>
          <w:tcPr>
            <w:tcW w:w="2091" w:type="dxa"/>
          </w:tcPr>
          <w:p w14:paraId="5D7F38AB" w14:textId="77777777" w:rsidR="00594125" w:rsidRPr="009C23C9" w:rsidRDefault="00594125">
            <w:r>
              <w:t>FP builder console</w:t>
            </w:r>
          </w:p>
        </w:tc>
        <w:tc>
          <w:tcPr>
            <w:tcW w:w="3433" w:type="dxa"/>
          </w:tcPr>
          <w:p w14:paraId="74ADDF12" w14:textId="77777777" w:rsidR="00594125" w:rsidRPr="0003477F" w:rsidRDefault="00594125" w:rsidP="00C614CF">
            <w:proofErr w:type="spellStart"/>
            <w:r w:rsidRPr="0003477F">
              <w:t>Github</w:t>
            </w:r>
            <w:proofErr w:type="spellEnd"/>
            <w:r w:rsidRPr="0003477F">
              <w:t>/Gift/Applications/</w:t>
            </w:r>
            <w:proofErr w:type="spellStart"/>
            <w:r w:rsidRPr="0003477F">
              <w:t>fp_builder.console</w:t>
            </w:r>
            <w:proofErr w:type="spellEnd"/>
            <w:r w:rsidRPr="0003477F">
              <w:t>/</w:t>
            </w:r>
            <w:proofErr w:type="spellStart"/>
            <w:r w:rsidRPr="0003477F">
              <w:t>FP_builder</w:t>
            </w:r>
            <w:proofErr w:type="spellEnd"/>
            <w:r w:rsidRPr="0003477F">
              <w:t>/</w:t>
            </w:r>
          </w:p>
        </w:tc>
        <w:tc>
          <w:tcPr>
            <w:tcW w:w="4445" w:type="dxa"/>
          </w:tcPr>
          <w:p w14:paraId="4D53A568" w14:textId="42FA583E" w:rsidR="00594125" w:rsidRPr="0003477F" w:rsidRDefault="00785F38" w:rsidP="009C23C9">
            <w:proofErr w:type="spellStart"/>
            <w:r w:rsidRPr="0003477F">
              <w:t>master_</w:t>
            </w:r>
            <w:r w:rsidR="0003477F" w:rsidRPr="0003477F">
              <w:t>incorrect_beacon_detection</w:t>
            </w:r>
            <w:proofErr w:type="spellEnd"/>
            <w:r w:rsidRPr="0003477F">
              <w:t xml:space="preserve"> </w:t>
            </w:r>
            <w:r w:rsidR="00594125" w:rsidRPr="0003477F">
              <w:t>branch</w:t>
            </w:r>
          </w:p>
          <w:p w14:paraId="1CFD67F7" w14:textId="77777777" w:rsidR="00594125" w:rsidRPr="0003477F" w:rsidRDefault="00594125" w:rsidP="00C614CF"/>
        </w:tc>
      </w:tr>
      <w:tr w:rsidR="00594125" w14:paraId="066E30FB" w14:textId="77777777" w:rsidTr="005650D3">
        <w:trPr>
          <w:trHeight w:val="272"/>
        </w:trPr>
        <w:tc>
          <w:tcPr>
            <w:tcW w:w="2091" w:type="dxa"/>
          </w:tcPr>
          <w:p w14:paraId="639F36E8" w14:textId="07E03125" w:rsidR="00594125" w:rsidRDefault="00B0672A" w:rsidP="00594125">
            <w:r>
              <w:t xml:space="preserve">DBPE </w:t>
            </w:r>
            <w:r w:rsidR="00592241">
              <w:t>tool</w:t>
            </w:r>
          </w:p>
        </w:tc>
        <w:tc>
          <w:tcPr>
            <w:tcW w:w="3433" w:type="dxa"/>
          </w:tcPr>
          <w:p w14:paraId="6E0A5DE9" w14:textId="5916CB46" w:rsidR="00594125" w:rsidRDefault="00594125" w:rsidP="00594125">
            <w:proofErr w:type="spellStart"/>
            <w:r>
              <w:t>Github</w:t>
            </w:r>
            <w:proofErr w:type="spellEnd"/>
            <w:r>
              <w:t>/Gift/Tools/</w:t>
            </w:r>
            <w:proofErr w:type="spellStart"/>
            <w:r w:rsidR="0003477F" w:rsidRPr="0003477F">
              <w:t>incorrect_beacon_detection</w:t>
            </w:r>
            <w:proofErr w:type="spellEnd"/>
            <w:r>
              <w:t>/</w:t>
            </w:r>
          </w:p>
        </w:tc>
        <w:tc>
          <w:tcPr>
            <w:tcW w:w="4445" w:type="dxa"/>
          </w:tcPr>
          <w:p w14:paraId="56C184F7" w14:textId="77777777" w:rsidR="0003477F" w:rsidRPr="0003477F" w:rsidRDefault="0003477F" w:rsidP="0003477F">
            <w:proofErr w:type="spellStart"/>
            <w:r w:rsidRPr="0003477F">
              <w:t>master_incorrect_beacon_detection</w:t>
            </w:r>
            <w:proofErr w:type="spellEnd"/>
            <w:r w:rsidRPr="0003477F">
              <w:t xml:space="preserve"> branch</w:t>
            </w:r>
          </w:p>
          <w:p w14:paraId="1EC1A89C" w14:textId="51DAECF6" w:rsidR="00594125" w:rsidRDefault="00594125" w:rsidP="00594125"/>
        </w:tc>
      </w:tr>
      <w:tr w:rsidR="00594125" w14:paraId="53B952E5" w14:textId="77777777" w:rsidTr="005650D3">
        <w:trPr>
          <w:trHeight w:val="557"/>
        </w:trPr>
        <w:tc>
          <w:tcPr>
            <w:tcW w:w="2091" w:type="dxa"/>
          </w:tcPr>
          <w:p w14:paraId="4C59CB86" w14:textId="125C431D" w:rsidR="00594125" w:rsidRDefault="007316B0" w:rsidP="00594125">
            <w:r w:rsidRPr="0003477F">
              <w:t xml:space="preserve">Merge ignore list </w:t>
            </w:r>
            <w:r w:rsidR="00C97803" w:rsidRPr="0003477F">
              <w:t xml:space="preserve">python </w:t>
            </w:r>
            <w:r w:rsidRPr="0003477F">
              <w:t>script</w:t>
            </w:r>
            <w:r w:rsidR="004D41B8">
              <w:t xml:space="preserve"> </w:t>
            </w:r>
          </w:p>
        </w:tc>
        <w:tc>
          <w:tcPr>
            <w:tcW w:w="3433" w:type="dxa"/>
          </w:tcPr>
          <w:p w14:paraId="2BE1B251" w14:textId="77777777" w:rsidR="00594125" w:rsidRDefault="00594125" w:rsidP="00594125"/>
        </w:tc>
        <w:tc>
          <w:tcPr>
            <w:tcW w:w="4445" w:type="dxa"/>
          </w:tcPr>
          <w:p w14:paraId="14D8942E" w14:textId="01BDEBFD" w:rsidR="002D5AFC" w:rsidRDefault="00692076" w:rsidP="007316B0">
            <w:r>
              <w:t>Will be realized after finishing of experimental exploitation</w:t>
            </w:r>
          </w:p>
        </w:tc>
      </w:tr>
    </w:tbl>
    <w:p w14:paraId="07ADFF26" w14:textId="77777777" w:rsidR="00C614CF" w:rsidRPr="00C614CF" w:rsidRDefault="00C614CF" w:rsidP="00C614CF"/>
    <w:p w14:paraId="3922141F" w14:textId="77777777" w:rsidR="00192927" w:rsidRPr="00192927" w:rsidRDefault="00192927" w:rsidP="00192927"/>
    <w:p w14:paraId="6B6AAF64" w14:textId="56B2BBE0" w:rsidR="00553F87" w:rsidRDefault="00FE3C9C" w:rsidP="00C97803">
      <w:pPr>
        <w:pStyle w:val="Heading2"/>
        <w:numPr>
          <w:ilvl w:val="0"/>
          <w:numId w:val="3"/>
        </w:numPr>
      </w:pPr>
      <w:bookmarkStart w:id="0" w:name="_GoBack"/>
      <w:r>
        <w:t>Component r</w:t>
      </w:r>
      <w:r w:rsidR="00411417">
        <w:t>equirements</w:t>
      </w:r>
      <w:r w:rsidR="00C91977">
        <w:t xml:space="preserve"> and usage</w:t>
      </w:r>
      <w:bookmarkEnd w:id="0"/>
    </w:p>
    <w:p w14:paraId="76D79020" w14:textId="77777777" w:rsidR="00553F87" w:rsidRPr="00553F87" w:rsidRDefault="00553F87" w:rsidP="00553F87"/>
    <w:p w14:paraId="46C1251E" w14:textId="22744122" w:rsidR="00553F87" w:rsidRDefault="00C97803" w:rsidP="00C97803">
      <w:pPr>
        <w:pStyle w:val="ListParagraph"/>
        <w:numPr>
          <w:ilvl w:val="1"/>
          <w:numId w:val="3"/>
        </w:numPr>
      </w:pPr>
      <w:r>
        <w:t xml:space="preserve">Required OS: </w:t>
      </w:r>
      <w:r w:rsidR="00553F87">
        <w:t xml:space="preserve">Linux </w:t>
      </w:r>
    </w:p>
    <w:p w14:paraId="7AB9D5B9" w14:textId="77777777" w:rsidR="002D5AFC" w:rsidRDefault="002D5AFC" w:rsidP="00553F87">
      <w:r>
        <w:t xml:space="preserve">Ubuntu </w:t>
      </w:r>
      <w:r w:rsidR="00026C6F">
        <w:t>14.04 is preferable OS version. It should be configured as the OS on cayyc-lc001 server.</w:t>
      </w:r>
    </w:p>
    <w:p w14:paraId="464914A4" w14:textId="663716C1" w:rsidR="00553F87" w:rsidRDefault="00553F87" w:rsidP="00553F87">
      <w:r>
        <w:t xml:space="preserve">The </w:t>
      </w:r>
      <w:proofErr w:type="spellStart"/>
      <w:r>
        <w:t>Coursa</w:t>
      </w:r>
      <w:proofErr w:type="spellEnd"/>
      <w:r>
        <w:t xml:space="preserve">-Venue-Realtime repository IRPL processing script </w:t>
      </w:r>
      <w:r w:rsidR="007960E6">
        <w:t>must</w:t>
      </w:r>
      <w:r>
        <w:t xml:space="preserve"> be checked first</w:t>
      </w:r>
      <w:r w:rsidR="00026C6F">
        <w:t xml:space="preserve">. </w:t>
      </w:r>
      <w:r>
        <w:t xml:space="preserve"> </w:t>
      </w:r>
      <w:r w:rsidR="00026C6F">
        <w:t>T</w:t>
      </w:r>
      <w:r>
        <w:t xml:space="preserve">he </w:t>
      </w:r>
      <w:r w:rsidR="00026C6F">
        <w:t xml:space="preserve">IRPL processing </w:t>
      </w:r>
      <w:r>
        <w:t xml:space="preserve">results should be the same as </w:t>
      </w:r>
      <w:r w:rsidR="00026C6F">
        <w:t xml:space="preserve">with </w:t>
      </w:r>
      <w:r>
        <w:t>cayyc-lc001</w:t>
      </w:r>
      <w:r w:rsidR="00026C6F">
        <w:t xml:space="preserve"> server</w:t>
      </w:r>
      <w:r>
        <w:t>. This is mentioned because cayyc-lc003 has different (</w:t>
      </w:r>
      <w:r w:rsidR="00026C6F">
        <w:t>incorrect</w:t>
      </w:r>
      <w:r>
        <w:t xml:space="preserve">) results of IRPL processing for the same </w:t>
      </w:r>
      <w:r w:rsidR="00026C6F">
        <w:t>data</w:t>
      </w:r>
      <w:r>
        <w:t>.</w:t>
      </w:r>
    </w:p>
    <w:p w14:paraId="652046D3" w14:textId="77777777" w:rsidR="00D96399" w:rsidRDefault="00D96399" w:rsidP="00990544">
      <w:pPr>
        <w:pStyle w:val="ListParagraph"/>
        <w:ind w:firstLine="360"/>
      </w:pPr>
    </w:p>
    <w:p w14:paraId="2249EAFD" w14:textId="77777777" w:rsidR="00D96399" w:rsidRDefault="00D96399" w:rsidP="00C97803">
      <w:pPr>
        <w:pStyle w:val="ListParagraph"/>
        <w:numPr>
          <w:ilvl w:val="1"/>
          <w:numId w:val="3"/>
        </w:numPr>
      </w:pPr>
      <w:r>
        <w:t>IRPL processing</w:t>
      </w:r>
    </w:p>
    <w:p w14:paraId="656DF83A" w14:textId="541ECA66" w:rsidR="00D96399" w:rsidRPr="00604E10" w:rsidRDefault="00D96399" w:rsidP="00990544">
      <w:r w:rsidRPr="00604E10">
        <w:t>Before using IRPL processing</w:t>
      </w:r>
      <w:r w:rsidR="00F44AB3">
        <w:t>,</w:t>
      </w:r>
      <w:r w:rsidRPr="00604E10">
        <w:t xml:space="preserve"> </w:t>
      </w:r>
      <w:r w:rsidR="00F44AB3">
        <w:t>the</w:t>
      </w:r>
      <w:r w:rsidRPr="00604E10">
        <w:t xml:space="preserve"> build script </w:t>
      </w:r>
      <w:r w:rsidR="007960E6">
        <w:t>must</w:t>
      </w:r>
      <w:r w:rsidRPr="00604E10">
        <w:t xml:space="preserve"> be ran once using the following commands:</w:t>
      </w:r>
    </w:p>
    <w:p w14:paraId="46D8A7B4" w14:textId="77777777" w:rsidR="00D96399" w:rsidRPr="00990544" w:rsidRDefault="00D96399" w:rsidP="00990544">
      <w:pPr>
        <w:rPr>
          <w:rStyle w:val="IntenseEmphasis"/>
        </w:rPr>
      </w:pPr>
      <w:r w:rsidRPr="00990544">
        <w:rPr>
          <w:rStyle w:val="IntenseEmphasis"/>
        </w:rPr>
        <w:t>cd &lt;...&gt;/</w:t>
      </w:r>
      <w:proofErr w:type="spellStart"/>
      <w:r w:rsidRPr="00990544">
        <w:rPr>
          <w:rStyle w:val="IntenseEmphasis"/>
        </w:rPr>
        <w:t>Coursa</w:t>
      </w:r>
      <w:proofErr w:type="spellEnd"/>
      <w:r w:rsidRPr="00990544">
        <w:rPr>
          <w:rStyle w:val="IntenseEmphasis"/>
        </w:rPr>
        <w:t>-Venue-Realtime/</w:t>
      </w:r>
      <w:proofErr w:type="spellStart"/>
      <w:r w:rsidRPr="00990544">
        <w:rPr>
          <w:rStyle w:val="IntenseEmphasis"/>
        </w:rPr>
        <w:t>zeus</w:t>
      </w:r>
      <w:proofErr w:type="spellEnd"/>
      <w:r w:rsidRPr="00990544">
        <w:rPr>
          <w:rStyle w:val="IntenseEmphasis"/>
        </w:rPr>
        <w:t>/</w:t>
      </w:r>
      <w:proofErr w:type="spellStart"/>
      <w:r w:rsidRPr="00990544">
        <w:rPr>
          <w:rStyle w:val="IntenseEmphasis"/>
        </w:rPr>
        <w:t>linux</w:t>
      </w:r>
      <w:proofErr w:type="spellEnd"/>
      <w:r w:rsidRPr="00990544">
        <w:rPr>
          <w:rStyle w:val="IntenseEmphasis"/>
        </w:rPr>
        <w:t>/</w:t>
      </w:r>
      <w:proofErr w:type="spellStart"/>
      <w:r w:rsidRPr="00990544">
        <w:rPr>
          <w:rStyle w:val="IntenseEmphasis"/>
        </w:rPr>
        <w:t>LinuxOffline</w:t>
      </w:r>
      <w:proofErr w:type="spellEnd"/>
      <w:r w:rsidRPr="00990544">
        <w:rPr>
          <w:rStyle w:val="IntenseEmphasis"/>
        </w:rPr>
        <w:t>/</w:t>
      </w:r>
    </w:p>
    <w:p w14:paraId="00A68E0B" w14:textId="77777777" w:rsidR="00D96399" w:rsidRPr="00990544" w:rsidRDefault="00D96399" w:rsidP="00990544">
      <w:pPr>
        <w:rPr>
          <w:rStyle w:val="IntenseEmphasis"/>
        </w:rPr>
      </w:pPr>
      <w:proofErr w:type="gramStart"/>
      <w:r w:rsidRPr="00990544">
        <w:rPr>
          <w:rStyle w:val="IntenseEmphasis"/>
        </w:rPr>
        <w:lastRenderedPageBreak/>
        <w:t>python .</w:t>
      </w:r>
      <w:proofErr w:type="gramEnd"/>
      <w:r w:rsidRPr="00990544">
        <w:rPr>
          <w:rStyle w:val="IntenseEmphasis"/>
        </w:rPr>
        <w:t xml:space="preserve">/scripts/build.py </w:t>
      </w:r>
      <w:proofErr w:type="spellStart"/>
      <w:r w:rsidRPr="00990544">
        <w:rPr>
          <w:rStyle w:val="IntenseEmphasis"/>
        </w:rPr>
        <w:t>irpl</w:t>
      </w:r>
      <w:proofErr w:type="spellEnd"/>
    </w:p>
    <w:p w14:paraId="10A3F3D2" w14:textId="77777777" w:rsidR="00D96399" w:rsidRDefault="00D96399" w:rsidP="00D96399">
      <w:pPr>
        <w:pStyle w:val="ListParagraph"/>
        <w:ind w:left="1080"/>
      </w:pPr>
    </w:p>
    <w:p w14:paraId="7292F109" w14:textId="77777777" w:rsidR="00D96399" w:rsidRDefault="00D96399" w:rsidP="00C97803">
      <w:pPr>
        <w:pStyle w:val="ListParagraph"/>
        <w:numPr>
          <w:ilvl w:val="1"/>
          <w:numId w:val="3"/>
        </w:numPr>
      </w:pPr>
      <w:r>
        <w:t>FP builder</w:t>
      </w:r>
    </w:p>
    <w:p w14:paraId="0A35D8FD" w14:textId="116EFCD9" w:rsidR="00D96399" w:rsidRPr="00D96399" w:rsidRDefault="00553F87" w:rsidP="00553F87">
      <w:r>
        <w:t xml:space="preserve">FP builder must be taken from </w:t>
      </w:r>
      <w:proofErr w:type="spellStart"/>
      <w:r w:rsidR="00371464" w:rsidRPr="00371464">
        <w:rPr>
          <w:i/>
        </w:rPr>
        <w:t>master_incorrect_beacon_detection</w:t>
      </w:r>
      <w:proofErr w:type="spellEnd"/>
      <w:r>
        <w:t xml:space="preserve"> branch of Gift repository and executable file (</w:t>
      </w:r>
      <w:proofErr w:type="spellStart"/>
      <w:r>
        <w:t>fpbuilder.out</w:t>
      </w:r>
      <w:proofErr w:type="spellEnd"/>
      <w:r>
        <w:t xml:space="preserve">) must be created by building the FP builder library and FP builder </w:t>
      </w:r>
      <w:r w:rsidR="00D96399" w:rsidRPr="00D96399">
        <w:t>application</w:t>
      </w:r>
      <w:r w:rsidR="00D96399" w:rsidRPr="00990544">
        <w:t>.</w:t>
      </w:r>
      <w:r w:rsidR="00371464">
        <w:t xml:space="preserve"> </w:t>
      </w:r>
      <w:r w:rsidR="007960E6">
        <w:t>FP builder m</w:t>
      </w:r>
      <w:r w:rsidR="00371464">
        <w:t xml:space="preserve">ust be </w:t>
      </w:r>
      <w:r w:rsidR="007960E6">
        <w:t>run</w:t>
      </w:r>
      <w:r w:rsidR="00371464">
        <w:t xml:space="preserve"> with command line key </w:t>
      </w:r>
      <w:r w:rsidR="00371464" w:rsidRPr="000C6924">
        <w:rPr>
          <w:rStyle w:val="IntenseEmphasis"/>
          <w:i w:val="0"/>
        </w:rPr>
        <w:t>--</w:t>
      </w:r>
      <w:proofErr w:type="spellStart"/>
      <w:r w:rsidR="00371464" w:rsidRPr="000C6924">
        <w:rPr>
          <w:rStyle w:val="IntenseEmphasis"/>
          <w:i w:val="0"/>
        </w:rPr>
        <w:t>xblp_detection</w:t>
      </w:r>
      <w:proofErr w:type="spellEnd"/>
      <w:r w:rsidR="007960E6">
        <w:rPr>
          <w:rStyle w:val="IntenseEmphasis"/>
          <w:i w:val="0"/>
        </w:rPr>
        <w:t xml:space="preserve"> on</w:t>
      </w:r>
      <w:r w:rsidR="00371464" w:rsidRPr="000C6924">
        <w:rPr>
          <w:rStyle w:val="IntenseEmphasis"/>
          <w:i w:val="0"/>
        </w:rPr>
        <w:t>.</w:t>
      </w:r>
    </w:p>
    <w:p w14:paraId="6D15426D" w14:textId="7FC77376" w:rsidR="00D96399" w:rsidRDefault="00371464" w:rsidP="00553F87">
      <w:r>
        <w:t xml:space="preserve">Example:  </w:t>
      </w:r>
      <w:proofErr w:type="spellStart"/>
      <w:r w:rsidRPr="000C6924">
        <w:rPr>
          <w:rStyle w:val="IntenseEmphasis"/>
        </w:rPr>
        <w:t>fpbuilder.out</w:t>
      </w:r>
      <w:proofErr w:type="spellEnd"/>
      <w:r w:rsidRPr="000C6924">
        <w:rPr>
          <w:rStyle w:val="IntenseEmphasis"/>
        </w:rPr>
        <w:t xml:space="preserve"> --settings </w:t>
      </w:r>
      <w:proofErr w:type="spellStart"/>
      <w:proofErr w:type="gramStart"/>
      <w:r w:rsidRPr="000C6924">
        <w:rPr>
          <w:rStyle w:val="IntenseEmphasis"/>
        </w:rPr>
        <w:t>venue.json</w:t>
      </w:r>
      <w:proofErr w:type="spellEnd"/>
      <w:proofErr w:type="gramEnd"/>
      <w:r w:rsidRPr="000C6924">
        <w:rPr>
          <w:rStyle w:val="IntenseEmphasis"/>
        </w:rPr>
        <w:t xml:space="preserve">  --</w:t>
      </w:r>
      <w:proofErr w:type="spellStart"/>
      <w:r w:rsidRPr="000C6924">
        <w:rPr>
          <w:rStyle w:val="IntenseEmphasis"/>
        </w:rPr>
        <w:t>ignore_list</w:t>
      </w:r>
      <w:proofErr w:type="spellEnd"/>
      <w:r w:rsidRPr="000C6924">
        <w:rPr>
          <w:rStyle w:val="IntenseEmphasis"/>
        </w:rPr>
        <w:t xml:space="preserve"> </w:t>
      </w:r>
      <w:proofErr w:type="spellStart"/>
      <w:r w:rsidRPr="000C6924">
        <w:rPr>
          <w:rStyle w:val="IntenseEmphasis"/>
        </w:rPr>
        <w:t>ignore_list.json</w:t>
      </w:r>
      <w:proofErr w:type="spellEnd"/>
      <w:r w:rsidRPr="000C6924">
        <w:rPr>
          <w:rStyle w:val="IntenseEmphasis"/>
        </w:rPr>
        <w:t xml:space="preserve"> </w:t>
      </w:r>
      <w:r w:rsidRPr="000C6924">
        <w:rPr>
          <w:rStyle w:val="IntenseEmphasis"/>
          <w:i w:val="0"/>
        </w:rPr>
        <w:t>--</w:t>
      </w:r>
      <w:proofErr w:type="spellStart"/>
      <w:r w:rsidRPr="000C6924">
        <w:rPr>
          <w:rStyle w:val="IntenseEmphasis"/>
          <w:i w:val="0"/>
        </w:rPr>
        <w:t>xblp_detection</w:t>
      </w:r>
      <w:proofErr w:type="spellEnd"/>
      <w:r w:rsidR="00F01148">
        <w:rPr>
          <w:rStyle w:val="IntenseEmphasis"/>
          <w:i w:val="0"/>
        </w:rPr>
        <w:t xml:space="preserve"> </w:t>
      </w:r>
      <w:r w:rsidR="00737FDC">
        <w:rPr>
          <w:rStyle w:val="IntenseEmphasis"/>
          <w:i w:val="0"/>
        </w:rPr>
        <w:t>on</w:t>
      </w:r>
    </w:p>
    <w:p w14:paraId="4D3EEA5C" w14:textId="3B24DF19" w:rsidR="00412EBA" w:rsidRDefault="00592241" w:rsidP="00412EBA">
      <w:pPr>
        <w:pStyle w:val="ListParagraph"/>
        <w:numPr>
          <w:ilvl w:val="1"/>
          <w:numId w:val="3"/>
        </w:numPr>
      </w:pPr>
      <w:r>
        <w:t>DPBE tool</w:t>
      </w:r>
    </w:p>
    <w:p w14:paraId="710D55C9" w14:textId="25F8C793" w:rsidR="00412EBA" w:rsidRDefault="00412EBA" w:rsidP="00412EBA">
      <w:r>
        <w:t>Python version 3.</w:t>
      </w:r>
      <w:r w:rsidR="00FE3C9C">
        <w:t>7</w:t>
      </w:r>
      <w:r>
        <w:t xml:space="preserve"> or higher is required with the following additional packages installed:</w:t>
      </w:r>
    </w:p>
    <w:p w14:paraId="27A1034C" w14:textId="77777777" w:rsidR="00412EBA" w:rsidRDefault="00412EBA" w:rsidP="00412EBA">
      <w:pPr>
        <w:rPr>
          <w:rStyle w:val="IntenseEmphasis"/>
        </w:rPr>
      </w:pPr>
      <w:r w:rsidRPr="00C97803">
        <w:t xml:space="preserve"> </w:t>
      </w:r>
      <w:r w:rsidRPr="00C97803">
        <w:rPr>
          <w:rStyle w:val="IntenseEmphasis"/>
        </w:rPr>
        <w:t>json</w:t>
      </w:r>
      <w:r>
        <w:rPr>
          <w:rStyle w:val="IntenseEmphasis"/>
        </w:rPr>
        <w:t xml:space="preserve">, random, </w:t>
      </w:r>
      <w:proofErr w:type="spellStart"/>
      <w:r w:rsidRPr="00990544">
        <w:rPr>
          <w:rStyle w:val="IntenseEmphasis"/>
        </w:rPr>
        <w:t>numpy</w:t>
      </w:r>
      <w:proofErr w:type="spellEnd"/>
      <w:r>
        <w:rPr>
          <w:rStyle w:val="IntenseEmphasis"/>
        </w:rPr>
        <w:t xml:space="preserve">, </w:t>
      </w:r>
      <w:proofErr w:type="spellStart"/>
      <w:r>
        <w:rPr>
          <w:rStyle w:val="IntenseEmphasis"/>
        </w:rPr>
        <w:t>loging</w:t>
      </w:r>
      <w:proofErr w:type="spellEnd"/>
      <w:r>
        <w:rPr>
          <w:rStyle w:val="IntenseEmphasis"/>
        </w:rPr>
        <w:t xml:space="preserve">, re, math, </w:t>
      </w:r>
      <w:proofErr w:type="spellStart"/>
      <w:r>
        <w:rPr>
          <w:rStyle w:val="IntenseEmphasis"/>
        </w:rPr>
        <w:t>os</w:t>
      </w:r>
      <w:proofErr w:type="spellEnd"/>
      <w:r>
        <w:rPr>
          <w:rStyle w:val="IntenseEmphasis"/>
        </w:rPr>
        <w:t>, sys</w:t>
      </w:r>
    </w:p>
    <w:p w14:paraId="4BD6BF34" w14:textId="1B99EB3B" w:rsidR="00553F87" w:rsidRDefault="00F44AB3" w:rsidP="00553F87">
      <w:r>
        <w:t>The current version of the to</w:t>
      </w:r>
      <w:r w:rsidR="00F04432">
        <w:t>o</w:t>
      </w:r>
      <w:r>
        <w:t xml:space="preserve">l works with ble3 and blp3 databases. </w:t>
      </w:r>
      <w:r w:rsidR="00F04432">
        <w:t>In future, t</w:t>
      </w:r>
      <w:r>
        <w:t>he tool will be updated to use ble4 and blp4 databases.</w:t>
      </w:r>
      <w:r w:rsidR="00553F87">
        <w:tab/>
      </w:r>
      <w:r w:rsidR="00553F87">
        <w:tab/>
      </w:r>
      <w:r w:rsidR="00553F87">
        <w:tab/>
      </w:r>
    </w:p>
    <w:p w14:paraId="224110FF" w14:textId="5DFF93FE" w:rsidR="00FE3C9C" w:rsidRPr="00A97D96" w:rsidRDefault="00FE3C9C" w:rsidP="00FE3C9C">
      <w:pPr>
        <w:pStyle w:val="Heading2"/>
        <w:numPr>
          <w:ilvl w:val="0"/>
          <w:numId w:val="3"/>
        </w:numPr>
        <w:rPr>
          <w:sz w:val="28"/>
          <w:szCs w:val="28"/>
        </w:rPr>
      </w:pPr>
      <w:r w:rsidRPr="00FE3C9C">
        <w:rPr>
          <w:sz w:val="28"/>
          <w:szCs w:val="28"/>
        </w:rPr>
        <w:t>Detection of Proximity Beacons Placement Errors python tool</w:t>
      </w:r>
    </w:p>
    <w:p w14:paraId="475690B5" w14:textId="30DD6F4F" w:rsidR="00FE3C9C" w:rsidRDefault="00FE3C9C" w:rsidP="00FE3C9C">
      <w:pPr>
        <w:pStyle w:val="Heading2"/>
        <w:ind w:left="720"/>
      </w:pPr>
    </w:p>
    <w:p w14:paraId="46F75795" w14:textId="77777777" w:rsidR="00A97D96" w:rsidRDefault="00A97D96" w:rsidP="00A97D96">
      <w:r>
        <w:t xml:space="preserve">A </w:t>
      </w:r>
      <w:r w:rsidRPr="00920703">
        <w:t>Python tool</w:t>
      </w:r>
      <w:r>
        <w:t xml:space="preserve"> for Detection of Beacons Placement Errors</w:t>
      </w:r>
      <w:r w:rsidRPr="00920703">
        <w:t xml:space="preserve"> </w:t>
      </w:r>
      <w:r>
        <w:t xml:space="preserve">(DBPE) serves for detecting of placement errors of BLE proximity beacons </w:t>
      </w:r>
      <w:r>
        <w:rPr>
          <w:rStyle w:val="tlid-translation"/>
          <w:lang w:val="en"/>
        </w:rPr>
        <w:t>regarding</w:t>
      </w:r>
      <w:r w:rsidRPr="0097721E">
        <w:rPr>
          <w:rStyle w:val="tlid-translation"/>
        </w:rPr>
        <w:t xml:space="preserve"> </w:t>
      </w:r>
      <w:r>
        <w:rPr>
          <w:rStyle w:val="tlid-translation"/>
        </w:rPr>
        <w:t xml:space="preserve">positions in the beacons database </w:t>
      </w:r>
      <w:r>
        <w:t xml:space="preserve">for the venue. </w:t>
      </w:r>
    </w:p>
    <w:p w14:paraId="69F93C14" w14:textId="2A5AD51B" w:rsidR="00A97D96" w:rsidRDefault="00A97D96" w:rsidP="00A97D96">
      <w:r>
        <w:t xml:space="preserve">Command line </w:t>
      </w:r>
      <w:r w:rsidR="0078463E">
        <w:t>arguments</w:t>
      </w:r>
      <w:r>
        <w:t>:</w:t>
      </w:r>
    </w:p>
    <w:p w14:paraId="1982AC27" w14:textId="77777777" w:rsidR="00A97D96" w:rsidRDefault="00A97D96" w:rsidP="00A97D96">
      <w:r>
        <w:t xml:space="preserve">        "-</w:t>
      </w:r>
      <w:proofErr w:type="spellStart"/>
      <w:r>
        <w:t>sm</w:t>
      </w:r>
      <w:proofErr w:type="spellEnd"/>
      <w:r>
        <w:t>", "--</w:t>
      </w:r>
      <w:proofErr w:type="spellStart"/>
      <w:r>
        <w:t>settings_main</w:t>
      </w:r>
      <w:proofErr w:type="spellEnd"/>
      <w:r>
        <w:t>" – main settings json file with venue settings,</w:t>
      </w:r>
    </w:p>
    <w:p w14:paraId="45130253" w14:textId="44BDAD50" w:rsidR="00A97D96" w:rsidRDefault="00A97D96" w:rsidP="00A97D96">
      <w:r>
        <w:t xml:space="preserve">        "-se", "--</w:t>
      </w:r>
      <w:proofErr w:type="spellStart"/>
      <w:r>
        <w:t>settings_extra</w:t>
      </w:r>
      <w:proofErr w:type="spellEnd"/>
      <w:r>
        <w:t>" – extra settings json file with extra settings</w:t>
      </w:r>
      <w:r w:rsidR="009777F6">
        <w:t xml:space="preserve"> </w:t>
      </w:r>
      <w:proofErr w:type="spellStart"/>
      <w:r w:rsidR="009777F6">
        <w:t>dpbe_</w:t>
      </w:r>
      <w:proofErr w:type="gramStart"/>
      <w:r w:rsidR="009777F6">
        <w:t>settings.json</w:t>
      </w:r>
      <w:proofErr w:type="spellEnd"/>
      <w:proofErr w:type="gramEnd"/>
      <w:r>
        <w:t>,</w:t>
      </w:r>
    </w:p>
    <w:p w14:paraId="054CFFCD" w14:textId="77777777" w:rsidR="00A97D96" w:rsidRDefault="00A97D96" w:rsidP="00A97D96">
      <w:r>
        <w:t xml:space="preserve">        "-</w:t>
      </w:r>
      <w:proofErr w:type="spellStart"/>
      <w:r>
        <w:t>blp</w:t>
      </w:r>
      <w:proofErr w:type="spellEnd"/>
      <w:r>
        <w:t>", "--blp3_fp" – proximity beacons data base file,</w:t>
      </w:r>
    </w:p>
    <w:p w14:paraId="75FE002F" w14:textId="77777777" w:rsidR="00A97D96" w:rsidRDefault="00A97D96" w:rsidP="00A97D96">
      <w:r>
        <w:t xml:space="preserve">        "-</w:t>
      </w:r>
      <w:proofErr w:type="spellStart"/>
      <w:r>
        <w:t>ble</w:t>
      </w:r>
      <w:proofErr w:type="spellEnd"/>
      <w:r>
        <w:t xml:space="preserve">", "--ble3_fp" – </w:t>
      </w:r>
      <w:proofErr w:type="spellStart"/>
      <w:r>
        <w:t>ble</w:t>
      </w:r>
      <w:proofErr w:type="spellEnd"/>
      <w:r>
        <w:t xml:space="preserve"> fingerprint file.</w:t>
      </w:r>
    </w:p>
    <w:p w14:paraId="2C5A0B6E" w14:textId="77777777" w:rsidR="00A97D96" w:rsidRDefault="00A97D96" w:rsidP="00A97D96">
      <w:r>
        <w:t xml:space="preserve">        "-</w:t>
      </w:r>
      <w:proofErr w:type="spellStart"/>
      <w:r>
        <w:t>blpi</w:t>
      </w:r>
      <w:proofErr w:type="spellEnd"/>
      <w:r>
        <w:t>", "--</w:t>
      </w:r>
      <w:proofErr w:type="spellStart"/>
      <w:r>
        <w:t>blp_ignored</w:t>
      </w:r>
      <w:proofErr w:type="spellEnd"/>
      <w:r>
        <w:t>", description is "proximity beacons ignored list".</w:t>
      </w:r>
    </w:p>
    <w:p w14:paraId="15753449" w14:textId="77777777" w:rsidR="00A97D96" w:rsidRDefault="00A97D96" w:rsidP="00A97D96">
      <w:r>
        <w:t>Example of command line:</w:t>
      </w:r>
    </w:p>
    <w:p w14:paraId="4C638646" w14:textId="4C98E1B8" w:rsidR="00A97D96" w:rsidRPr="000C6924" w:rsidRDefault="00A97D96" w:rsidP="00A97D96">
      <w:pPr>
        <w:rPr>
          <w:rStyle w:val="IntenseEmphasis"/>
        </w:rPr>
      </w:pPr>
      <w:r w:rsidRPr="000C6924">
        <w:rPr>
          <w:rStyle w:val="IntenseEmphasis"/>
        </w:rPr>
        <w:t>python main.py -</w:t>
      </w:r>
      <w:proofErr w:type="spellStart"/>
      <w:r w:rsidRPr="000C6924">
        <w:rPr>
          <w:rStyle w:val="IntenseEmphasis"/>
        </w:rPr>
        <w:t>sm</w:t>
      </w:r>
      <w:proofErr w:type="spellEnd"/>
      <w:r w:rsidRPr="000C6924">
        <w:rPr>
          <w:rStyle w:val="IntenseEmphasis"/>
        </w:rPr>
        <w:t xml:space="preserve"> </w:t>
      </w:r>
      <w:proofErr w:type="spellStart"/>
      <w:proofErr w:type="gramStart"/>
      <w:r w:rsidRPr="000C6924">
        <w:rPr>
          <w:rStyle w:val="IntenseEmphasis"/>
        </w:rPr>
        <w:t>venue.json</w:t>
      </w:r>
      <w:proofErr w:type="spellEnd"/>
      <w:proofErr w:type="gramEnd"/>
      <w:r w:rsidRPr="000C6924">
        <w:rPr>
          <w:rStyle w:val="IntenseEmphasis"/>
        </w:rPr>
        <w:t xml:space="preserve"> -se </w:t>
      </w:r>
      <w:proofErr w:type="spellStart"/>
      <w:r w:rsidR="000C6924" w:rsidRPr="000C6924">
        <w:rPr>
          <w:rStyle w:val="IntenseEmphasis"/>
        </w:rPr>
        <w:t>dpbe_settings.json</w:t>
      </w:r>
      <w:proofErr w:type="spellEnd"/>
      <w:r w:rsidRPr="000C6924">
        <w:rPr>
          <w:rStyle w:val="IntenseEmphasis"/>
        </w:rPr>
        <w:t xml:space="preserve"> -</w:t>
      </w:r>
      <w:proofErr w:type="spellStart"/>
      <w:r w:rsidRPr="000C6924">
        <w:rPr>
          <w:rStyle w:val="IntenseEmphasis"/>
        </w:rPr>
        <w:t>blp</w:t>
      </w:r>
      <w:proofErr w:type="spellEnd"/>
      <w:r w:rsidRPr="000C6924">
        <w:rPr>
          <w:rStyle w:val="IntenseEmphasis"/>
        </w:rPr>
        <w:t xml:space="preserve"> venue.blp3 -</w:t>
      </w:r>
      <w:proofErr w:type="spellStart"/>
      <w:r w:rsidRPr="000C6924">
        <w:rPr>
          <w:rStyle w:val="IntenseEmphasis"/>
        </w:rPr>
        <w:t>ble</w:t>
      </w:r>
      <w:proofErr w:type="spellEnd"/>
      <w:r w:rsidRPr="000C6924">
        <w:rPr>
          <w:rStyle w:val="IntenseEmphasis"/>
        </w:rPr>
        <w:t xml:space="preserve"> venues.ble3  -</w:t>
      </w:r>
      <w:proofErr w:type="spellStart"/>
      <w:r w:rsidRPr="000C6924">
        <w:rPr>
          <w:rStyle w:val="IntenseEmphasis"/>
        </w:rPr>
        <w:t>blpi</w:t>
      </w:r>
      <w:proofErr w:type="spellEnd"/>
      <w:r w:rsidRPr="000C6924">
        <w:rPr>
          <w:rStyle w:val="IntenseEmphasis"/>
        </w:rPr>
        <w:t xml:space="preserve"> </w:t>
      </w:r>
      <w:proofErr w:type="spellStart"/>
      <w:r w:rsidRPr="000C6924">
        <w:rPr>
          <w:rStyle w:val="IntenseEmphasis"/>
        </w:rPr>
        <w:t>blp_ignore_list.json</w:t>
      </w:r>
      <w:proofErr w:type="spellEnd"/>
      <w:r w:rsidRPr="000C6924">
        <w:rPr>
          <w:rStyle w:val="IntenseEmphasis"/>
        </w:rPr>
        <w:t xml:space="preserve">  </w:t>
      </w:r>
    </w:p>
    <w:p w14:paraId="2122F649" w14:textId="77777777" w:rsidR="00A97D96" w:rsidRDefault="00A97D96" w:rsidP="00A97D96">
      <w:r>
        <w:t>Notes:</w:t>
      </w:r>
    </w:p>
    <w:p w14:paraId="554F139A" w14:textId="1030203D" w:rsidR="00A97D96" w:rsidRDefault="00A97D96" w:rsidP="00A97D96">
      <w:proofErr w:type="spellStart"/>
      <w:r>
        <w:t>settings_extra</w:t>
      </w:r>
      <w:proofErr w:type="spellEnd"/>
      <w:r w:rsidDel="00BE639E">
        <w:t xml:space="preserve"> </w:t>
      </w:r>
      <w:r>
        <w:t xml:space="preserve">can be </w:t>
      </w:r>
      <w:r>
        <w:rPr>
          <w:rStyle w:val="tlid-translation"/>
          <w:lang w:val="en"/>
        </w:rPr>
        <w:t>absent</w:t>
      </w:r>
      <w:r>
        <w:t xml:space="preserve">, in this case extra settings will be applied from main settings json file or </w:t>
      </w:r>
      <w:r w:rsidRPr="00456636">
        <w:t xml:space="preserve">by default if </w:t>
      </w:r>
      <w:r w:rsidR="00B0672A" w:rsidRPr="00456636">
        <w:t>they</w:t>
      </w:r>
      <w:r w:rsidRPr="00456636">
        <w:t xml:space="preserve"> are not presented.</w:t>
      </w:r>
    </w:p>
    <w:p w14:paraId="55AFE6EA" w14:textId="77777777" w:rsidR="00A97D96" w:rsidRDefault="00A97D96" w:rsidP="00A97D96"/>
    <w:p w14:paraId="583A9565" w14:textId="77777777" w:rsidR="00A97D96" w:rsidRDefault="00A97D96" w:rsidP="00A97D96">
      <w:r>
        <w:lastRenderedPageBreak/>
        <w:t>main settings json file must include the following settings and parameters:</w:t>
      </w:r>
    </w:p>
    <w:p w14:paraId="5A821D3B" w14:textId="77777777" w:rsidR="00A97D96" w:rsidRDefault="00A97D96" w:rsidP="00A97D96">
      <w:pPr>
        <w:rPr>
          <w:rFonts w:ascii="Courier New" w:hAnsi="Courier New" w:cs="Courier New"/>
        </w:rPr>
      </w:pPr>
      <w:r w:rsidRPr="004F1967">
        <w:rPr>
          <w:rFonts w:ascii="Courier New" w:hAnsi="Courier New" w:cs="Courier New"/>
        </w:rPr>
        <w:t>"name"</w:t>
      </w:r>
      <w:r>
        <w:rPr>
          <w:rFonts w:ascii="Courier New" w:hAnsi="Courier New" w:cs="Courier New"/>
        </w:rPr>
        <w:t xml:space="preserve">, </w:t>
      </w:r>
      <w:r w:rsidRPr="004F1967">
        <w:rPr>
          <w:rFonts w:ascii="Courier New" w:hAnsi="Courier New" w:cs="Courier New"/>
        </w:rPr>
        <w:t>"venue"</w:t>
      </w:r>
    </w:p>
    <w:p w14:paraId="4CA83C98" w14:textId="77777777" w:rsidR="00A97D96" w:rsidRDefault="00A97D96" w:rsidP="00A97D96">
      <w:r w:rsidRPr="00FB44D3">
        <w:t xml:space="preserve">Example of </w:t>
      </w:r>
      <w:r>
        <w:t>main settings json:</w:t>
      </w:r>
    </w:p>
    <w:p w14:paraId="6D297D17" w14:textId="77777777" w:rsidR="00A97D96" w:rsidRPr="004F1967" w:rsidRDefault="00A97D96" w:rsidP="00A97D96">
      <w:pPr>
        <w:rPr>
          <w:rFonts w:ascii="Courier New" w:hAnsi="Courier New" w:cs="Courier New"/>
        </w:rPr>
      </w:pPr>
      <w:r w:rsidRPr="004F1967">
        <w:rPr>
          <w:rFonts w:ascii="Courier New" w:hAnsi="Courier New" w:cs="Courier New"/>
        </w:rPr>
        <w:t>{</w:t>
      </w:r>
    </w:p>
    <w:p w14:paraId="6BB0CE71" w14:textId="77777777" w:rsidR="00A97D96" w:rsidRPr="004F1967" w:rsidRDefault="00A97D96" w:rsidP="00A97D96">
      <w:pPr>
        <w:rPr>
          <w:rFonts w:ascii="Courier New" w:hAnsi="Courier New" w:cs="Courier New"/>
        </w:rPr>
      </w:pPr>
      <w:r w:rsidRPr="004F1967">
        <w:rPr>
          <w:rFonts w:ascii="Courier New" w:hAnsi="Courier New" w:cs="Courier New"/>
        </w:rPr>
        <w:t xml:space="preserve">  </w:t>
      </w:r>
      <w:bookmarkStart w:id="1" w:name="_Hlk23514567"/>
      <w:r w:rsidRPr="004F1967">
        <w:rPr>
          <w:rFonts w:ascii="Courier New" w:hAnsi="Courier New" w:cs="Courier New"/>
        </w:rPr>
        <w:t>"name"</w:t>
      </w:r>
      <w:bookmarkEnd w:id="1"/>
      <w:r w:rsidRPr="004F1967">
        <w:rPr>
          <w:rFonts w:ascii="Courier New" w:hAnsi="Courier New" w:cs="Courier New"/>
        </w:rPr>
        <w:t>: "venue name",</w:t>
      </w:r>
    </w:p>
    <w:p w14:paraId="78ECC540" w14:textId="77777777" w:rsidR="00A97D96" w:rsidRPr="004F1967" w:rsidRDefault="00A97D96" w:rsidP="00A97D96">
      <w:pPr>
        <w:rPr>
          <w:rFonts w:ascii="Courier New" w:hAnsi="Courier New" w:cs="Courier New"/>
        </w:rPr>
      </w:pPr>
      <w:r w:rsidRPr="004F1967">
        <w:rPr>
          <w:rFonts w:ascii="Courier New" w:hAnsi="Courier New" w:cs="Courier New"/>
        </w:rPr>
        <w:t xml:space="preserve">  "venue</w:t>
      </w:r>
      <w:proofErr w:type="gramStart"/>
      <w:r w:rsidRPr="004F1967">
        <w:rPr>
          <w:rFonts w:ascii="Courier New" w:hAnsi="Courier New" w:cs="Courier New"/>
        </w:rPr>
        <w:t>" :</w:t>
      </w:r>
      <w:proofErr w:type="gramEnd"/>
    </w:p>
    <w:p w14:paraId="2E58205D" w14:textId="77777777" w:rsidR="00A97D96" w:rsidRPr="004F1967" w:rsidRDefault="00A97D96" w:rsidP="00A97D96">
      <w:pPr>
        <w:rPr>
          <w:rFonts w:ascii="Courier New" w:hAnsi="Courier New" w:cs="Courier New"/>
        </w:rPr>
      </w:pPr>
      <w:r w:rsidRPr="004F1967">
        <w:rPr>
          <w:rFonts w:ascii="Courier New" w:hAnsi="Courier New" w:cs="Courier New"/>
        </w:rPr>
        <w:t xml:space="preserve">        {</w:t>
      </w:r>
    </w:p>
    <w:p w14:paraId="05DE49DC" w14:textId="77777777" w:rsidR="00A97D96" w:rsidRPr="004F1967" w:rsidRDefault="00A97D96" w:rsidP="00A97D96">
      <w:pPr>
        <w:rPr>
          <w:rFonts w:ascii="Courier New" w:hAnsi="Courier New" w:cs="Courier New"/>
        </w:rPr>
      </w:pPr>
      <w:r w:rsidRPr="004F1967">
        <w:rPr>
          <w:rFonts w:ascii="Courier New" w:hAnsi="Courier New" w:cs="Courier New"/>
        </w:rPr>
        <w:t xml:space="preserve">            "</w:t>
      </w:r>
      <w:proofErr w:type="spellStart"/>
      <w:r w:rsidRPr="004F1967">
        <w:rPr>
          <w:rFonts w:ascii="Courier New" w:hAnsi="Courier New" w:cs="Courier New"/>
        </w:rPr>
        <w:t>origin_lattitude</w:t>
      </w:r>
      <w:proofErr w:type="spellEnd"/>
      <w:proofErr w:type="gramStart"/>
      <w:r w:rsidRPr="004F1967">
        <w:rPr>
          <w:rFonts w:ascii="Courier New" w:hAnsi="Courier New" w:cs="Courier New"/>
        </w:rPr>
        <w:t>" :</w:t>
      </w:r>
      <w:proofErr w:type="gramEnd"/>
      <w:r w:rsidRPr="004F1967">
        <w:rPr>
          <w:rFonts w:ascii="Courier New" w:hAnsi="Courier New" w:cs="Courier New"/>
        </w:rPr>
        <w:t xml:space="preserve"> 38.632861000000005,</w:t>
      </w:r>
    </w:p>
    <w:p w14:paraId="3BC427A2" w14:textId="77777777" w:rsidR="00A97D96" w:rsidRPr="004F1967" w:rsidRDefault="00A97D96" w:rsidP="00A97D96">
      <w:pPr>
        <w:rPr>
          <w:rFonts w:ascii="Courier New" w:hAnsi="Courier New" w:cs="Courier New"/>
        </w:rPr>
      </w:pPr>
      <w:r w:rsidRPr="004F1967">
        <w:rPr>
          <w:rFonts w:ascii="Courier New" w:hAnsi="Courier New" w:cs="Courier New"/>
        </w:rPr>
        <w:t xml:space="preserve">            "</w:t>
      </w:r>
      <w:proofErr w:type="spellStart"/>
      <w:r w:rsidRPr="004F1967">
        <w:rPr>
          <w:rFonts w:ascii="Courier New" w:hAnsi="Courier New" w:cs="Courier New"/>
        </w:rPr>
        <w:t>origin_longitude</w:t>
      </w:r>
      <w:proofErr w:type="spellEnd"/>
      <w:proofErr w:type="gramStart"/>
      <w:r w:rsidRPr="004F1967">
        <w:rPr>
          <w:rFonts w:ascii="Courier New" w:hAnsi="Courier New" w:cs="Courier New"/>
        </w:rPr>
        <w:t>" :</w:t>
      </w:r>
      <w:proofErr w:type="gramEnd"/>
      <w:r w:rsidRPr="004F1967">
        <w:rPr>
          <w:rFonts w:ascii="Courier New" w:hAnsi="Courier New" w:cs="Courier New"/>
        </w:rPr>
        <w:t xml:space="preserve"> -90.315916693984036,</w:t>
      </w:r>
    </w:p>
    <w:p w14:paraId="6F3139DB" w14:textId="77777777" w:rsidR="00A97D96" w:rsidRPr="004F1967" w:rsidRDefault="00A97D96" w:rsidP="00A97D96">
      <w:pPr>
        <w:rPr>
          <w:rFonts w:ascii="Courier New" w:hAnsi="Courier New" w:cs="Courier New"/>
        </w:rPr>
      </w:pPr>
      <w:r w:rsidRPr="004F1967">
        <w:rPr>
          <w:rFonts w:ascii="Courier New" w:hAnsi="Courier New" w:cs="Courier New"/>
        </w:rPr>
        <w:t xml:space="preserve">            "</w:t>
      </w:r>
      <w:proofErr w:type="spellStart"/>
      <w:r w:rsidRPr="004F1967">
        <w:rPr>
          <w:rFonts w:ascii="Courier New" w:hAnsi="Courier New" w:cs="Courier New"/>
        </w:rPr>
        <w:t>origin_azimuth</w:t>
      </w:r>
      <w:proofErr w:type="spellEnd"/>
      <w:proofErr w:type="gramStart"/>
      <w:r w:rsidRPr="004F1967">
        <w:rPr>
          <w:rFonts w:ascii="Courier New" w:hAnsi="Courier New" w:cs="Courier New"/>
        </w:rPr>
        <w:t>" :</w:t>
      </w:r>
      <w:proofErr w:type="gramEnd"/>
      <w:r w:rsidRPr="004F1967">
        <w:rPr>
          <w:rFonts w:ascii="Courier New" w:hAnsi="Courier New" w:cs="Courier New"/>
        </w:rPr>
        <w:t xml:space="preserve"> -96.723687782577386,</w:t>
      </w:r>
    </w:p>
    <w:p w14:paraId="4E8575C0" w14:textId="77777777" w:rsidR="00A97D96" w:rsidRPr="004F1967" w:rsidRDefault="00A97D96" w:rsidP="00A97D96">
      <w:pPr>
        <w:rPr>
          <w:rFonts w:ascii="Courier New" w:hAnsi="Courier New" w:cs="Courier New"/>
        </w:rPr>
      </w:pPr>
      <w:r w:rsidRPr="004F1967">
        <w:rPr>
          <w:rFonts w:ascii="Courier New" w:hAnsi="Courier New" w:cs="Courier New"/>
        </w:rPr>
        <w:t xml:space="preserve">            "alfa</w:t>
      </w:r>
      <w:proofErr w:type="gramStart"/>
      <w:r w:rsidRPr="004F1967">
        <w:rPr>
          <w:rFonts w:ascii="Courier New" w:hAnsi="Courier New" w:cs="Courier New"/>
        </w:rPr>
        <w:t>" :</w:t>
      </w:r>
      <w:proofErr w:type="gramEnd"/>
      <w:r w:rsidRPr="004F1967">
        <w:rPr>
          <w:rFonts w:ascii="Courier New" w:hAnsi="Courier New" w:cs="Courier New"/>
        </w:rPr>
        <w:t xml:space="preserve"> 0.0,</w:t>
      </w:r>
    </w:p>
    <w:p w14:paraId="710335DE" w14:textId="77777777" w:rsidR="00A97D96" w:rsidRPr="004F1967" w:rsidRDefault="00A97D96" w:rsidP="00A97D96">
      <w:pPr>
        <w:rPr>
          <w:rFonts w:ascii="Courier New" w:hAnsi="Courier New" w:cs="Courier New"/>
        </w:rPr>
      </w:pPr>
      <w:r w:rsidRPr="004F1967">
        <w:rPr>
          <w:rFonts w:ascii="Courier New" w:hAnsi="Courier New" w:cs="Courier New"/>
        </w:rPr>
        <w:t xml:space="preserve">            "beta</w:t>
      </w:r>
      <w:proofErr w:type="gramStart"/>
      <w:r w:rsidRPr="004F1967">
        <w:rPr>
          <w:rFonts w:ascii="Courier New" w:hAnsi="Courier New" w:cs="Courier New"/>
        </w:rPr>
        <w:t>" :</w:t>
      </w:r>
      <w:proofErr w:type="gramEnd"/>
      <w:r w:rsidRPr="004F1967">
        <w:rPr>
          <w:rFonts w:ascii="Courier New" w:hAnsi="Courier New" w:cs="Courier New"/>
        </w:rPr>
        <w:t xml:space="preserve"> 0.0,</w:t>
      </w:r>
    </w:p>
    <w:p w14:paraId="23366DCD" w14:textId="77777777" w:rsidR="00A97D96" w:rsidRPr="004F1967" w:rsidRDefault="00A97D96" w:rsidP="00A97D96">
      <w:pPr>
        <w:rPr>
          <w:rFonts w:ascii="Courier New" w:hAnsi="Courier New" w:cs="Courier New"/>
        </w:rPr>
      </w:pPr>
      <w:r w:rsidRPr="004F1967">
        <w:rPr>
          <w:rFonts w:ascii="Courier New" w:hAnsi="Courier New" w:cs="Courier New"/>
        </w:rPr>
        <w:t xml:space="preserve">            "</w:t>
      </w:r>
      <w:proofErr w:type="spellStart"/>
      <w:r w:rsidRPr="004F1967">
        <w:rPr>
          <w:rFonts w:ascii="Courier New" w:hAnsi="Courier New" w:cs="Courier New"/>
        </w:rPr>
        <w:t>size_x</w:t>
      </w:r>
      <w:proofErr w:type="spellEnd"/>
      <w:proofErr w:type="gramStart"/>
      <w:r w:rsidRPr="004F1967">
        <w:rPr>
          <w:rFonts w:ascii="Courier New" w:hAnsi="Courier New" w:cs="Courier New"/>
        </w:rPr>
        <w:t>" :</w:t>
      </w:r>
      <w:proofErr w:type="gramEnd"/>
      <w:r w:rsidRPr="004F1967">
        <w:rPr>
          <w:rFonts w:ascii="Courier New" w:hAnsi="Courier New" w:cs="Courier New"/>
        </w:rPr>
        <w:t xml:space="preserve"> 140,</w:t>
      </w:r>
    </w:p>
    <w:p w14:paraId="7A1F1787" w14:textId="77777777" w:rsidR="00A97D96" w:rsidRPr="004F1967" w:rsidRDefault="00A97D96" w:rsidP="00A97D96">
      <w:pPr>
        <w:rPr>
          <w:rFonts w:ascii="Courier New" w:hAnsi="Courier New" w:cs="Courier New"/>
        </w:rPr>
      </w:pPr>
      <w:r w:rsidRPr="004F1967">
        <w:rPr>
          <w:rFonts w:ascii="Courier New" w:hAnsi="Courier New" w:cs="Courier New"/>
        </w:rPr>
        <w:t xml:space="preserve">            "</w:t>
      </w:r>
      <w:proofErr w:type="spellStart"/>
      <w:r w:rsidRPr="004F1967">
        <w:rPr>
          <w:rFonts w:ascii="Courier New" w:hAnsi="Courier New" w:cs="Courier New"/>
        </w:rPr>
        <w:t>size_y</w:t>
      </w:r>
      <w:proofErr w:type="spellEnd"/>
      <w:proofErr w:type="gramStart"/>
      <w:r w:rsidRPr="004F1967">
        <w:rPr>
          <w:rFonts w:ascii="Courier New" w:hAnsi="Courier New" w:cs="Courier New"/>
        </w:rPr>
        <w:t>" :</w:t>
      </w:r>
      <w:proofErr w:type="gramEnd"/>
      <w:r w:rsidRPr="004F1967">
        <w:rPr>
          <w:rFonts w:ascii="Courier New" w:hAnsi="Courier New" w:cs="Courier New"/>
        </w:rPr>
        <w:t xml:space="preserve"> 85</w:t>
      </w:r>
    </w:p>
    <w:p w14:paraId="15D68FE1" w14:textId="77777777" w:rsidR="00A97D96" w:rsidRPr="004F1967" w:rsidRDefault="00A97D96" w:rsidP="00A97D96">
      <w:pPr>
        <w:rPr>
          <w:rFonts w:ascii="Courier New" w:hAnsi="Courier New" w:cs="Courier New"/>
        </w:rPr>
      </w:pPr>
      <w:r w:rsidRPr="004F1967">
        <w:rPr>
          <w:rFonts w:ascii="Courier New" w:hAnsi="Courier New" w:cs="Courier New"/>
        </w:rPr>
        <w:t xml:space="preserve">        }</w:t>
      </w:r>
    </w:p>
    <w:p w14:paraId="635A6BB3" w14:textId="77777777" w:rsidR="00A97D96" w:rsidRPr="004F1967" w:rsidRDefault="00A97D96" w:rsidP="00A97D96">
      <w:pPr>
        <w:rPr>
          <w:rFonts w:ascii="Courier New" w:hAnsi="Courier New" w:cs="Courier New"/>
        </w:rPr>
      </w:pPr>
      <w:r w:rsidRPr="004F1967">
        <w:rPr>
          <w:rFonts w:ascii="Courier New" w:hAnsi="Courier New" w:cs="Courier New"/>
        </w:rPr>
        <w:t>}</w:t>
      </w:r>
      <w:r w:rsidRPr="004F1967" w:rsidDel="00BE639E">
        <w:rPr>
          <w:rFonts w:ascii="Courier New" w:hAnsi="Courier New" w:cs="Courier New"/>
        </w:rPr>
        <w:t xml:space="preserve"> </w:t>
      </w:r>
    </w:p>
    <w:p w14:paraId="1EE29E60" w14:textId="095620B0" w:rsidR="00A97D96" w:rsidRDefault="00A97D96" w:rsidP="00A97D96">
      <w:r>
        <w:t>Extra settings for DBPE</w:t>
      </w:r>
      <w:r w:rsidR="00456636">
        <w:t xml:space="preserve"> </w:t>
      </w:r>
      <w:r w:rsidR="002645CD">
        <w:t xml:space="preserve">tool </w:t>
      </w:r>
      <w:r w:rsidR="00456636">
        <w:t>can be provided in extra settings json file or in main settings json file as fields of structure “</w:t>
      </w:r>
      <w:proofErr w:type="spellStart"/>
      <w:r w:rsidR="00456636" w:rsidRPr="00456636">
        <w:rPr>
          <w:rFonts w:ascii="Courier New" w:hAnsi="Courier New" w:cs="Courier New"/>
        </w:rPr>
        <w:t>incorrect_beacon_detection</w:t>
      </w:r>
      <w:proofErr w:type="spellEnd"/>
      <w:r w:rsidR="00456636">
        <w:rPr>
          <w:rFonts w:ascii="Courier New" w:hAnsi="Courier New" w:cs="Courier New"/>
        </w:rPr>
        <w:t>”.</w:t>
      </w:r>
      <w:r w:rsidR="00070833">
        <w:rPr>
          <w:rFonts w:ascii="Courier New" w:hAnsi="Courier New" w:cs="Courier New"/>
        </w:rPr>
        <w:t xml:space="preserve"> </w:t>
      </w:r>
      <w:r w:rsidR="00070833" w:rsidRPr="00070833">
        <w:t>See</w:t>
      </w:r>
      <w:r w:rsidR="00070833">
        <w:t xml:space="preserve"> details in table below.</w:t>
      </w:r>
      <w:r w:rsidR="00070833">
        <w:rPr>
          <w:rFonts w:ascii="Courier New" w:hAnsi="Courier New" w:cs="Courier New"/>
        </w:rPr>
        <w:t xml:space="preserve"> </w:t>
      </w:r>
    </w:p>
    <w:tbl>
      <w:tblPr>
        <w:tblStyle w:val="TableGrid"/>
        <w:tblW w:w="9868" w:type="dxa"/>
        <w:tblLook w:val="04A0" w:firstRow="1" w:lastRow="0" w:firstColumn="1" w:lastColumn="0" w:noHBand="0" w:noVBand="1"/>
      </w:tblPr>
      <w:tblGrid>
        <w:gridCol w:w="3385"/>
        <w:gridCol w:w="874"/>
        <w:gridCol w:w="1171"/>
        <w:gridCol w:w="4438"/>
      </w:tblGrid>
      <w:tr w:rsidR="00677DC9" w14:paraId="2B0F9D01" w14:textId="77777777" w:rsidTr="00677DC9">
        <w:tc>
          <w:tcPr>
            <w:tcW w:w="3385" w:type="dxa"/>
          </w:tcPr>
          <w:p w14:paraId="7AC6EBB8" w14:textId="7DE69366" w:rsidR="00677DC9" w:rsidRDefault="00677DC9" w:rsidP="00A97D96">
            <w:r>
              <w:t>Setting</w:t>
            </w:r>
          </w:p>
        </w:tc>
        <w:tc>
          <w:tcPr>
            <w:tcW w:w="874" w:type="dxa"/>
          </w:tcPr>
          <w:p w14:paraId="3C4DF86A" w14:textId="0BA1BB06" w:rsidR="00677DC9" w:rsidRDefault="00677DC9" w:rsidP="00F05AC7">
            <w:pPr>
              <w:jc w:val="center"/>
            </w:pPr>
            <w:r>
              <w:t>Default value</w:t>
            </w:r>
          </w:p>
        </w:tc>
        <w:tc>
          <w:tcPr>
            <w:tcW w:w="1171" w:type="dxa"/>
          </w:tcPr>
          <w:p w14:paraId="5E00C36B" w14:textId="71FF05E8" w:rsidR="00677DC9" w:rsidRDefault="00677DC9" w:rsidP="00F05AC7">
            <w:pPr>
              <w:jc w:val="center"/>
            </w:pPr>
            <w:r>
              <w:t>Dimension</w:t>
            </w:r>
          </w:p>
        </w:tc>
        <w:tc>
          <w:tcPr>
            <w:tcW w:w="4438" w:type="dxa"/>
          </w:tcPr>
          <w:p w14:paraId="163FDD0B" w14:textId="02ED2067" w:rsidR="00677DC9" w:rsidRDefault="00677DC9" w:rsidP="00A97D96">
            <w:r>
              <w:t>Description</w:t>
            </w:r>
          </w:p>
        </w:tc>
      </w:tr>
      <w:tr w:rsidR="00677DC9" w14:paraId="1239388D" w14:textId="77777777" w:rsidTr="00677DC9">
        <w:tc>
          <w:tcPr>
            <w:tcW w:w="3385" w:type="dxa"/>
          </w:tcPr>
          <w:p w14:paraId="1106F713" w14:textId="4A7812AF" w:rsidR="00677DC9" w:rsidRPr="00CB1213" w:rsidRDefault="00677774" w:rsidP="00A97D96">
            <w:proofErr w:type="spellStart"/>
            <w:r w:rsidRPr="00CB1213">
              <w:rPr>
                <w:rFonts w:ascii="Courier New" w:hAnsi="Courier New" w:cs="Courier New"/>
              </w:rPr>
              <w:t>max_</w:t>
            </w:r>
            <w:r w:rsidR="00677DC9" w:rsidRPr="00CB1213">
              <w:rPr>
                <w:rFonts w:ascii="Courier New" w:hAnsi="Courier New" w:cs="Courier New"/>
              </w:rPr>
              <w:t>position_intolerance</w:t>
            </w:r>
            <w:proofErr w:type="spellEnd"/>
          </w:p>
        </w:tc>
        <w:tc>
          <w:tcPr>
            <w:tcW w:w="874" w:type="dxa"/>
          </w:tcPr>
          <w:p w14:paraId="534140DC" w14:textId="48F0295B" w:rsidR="00677DC9" w:rsidRPr="00CB1213" w:rsidRDefault="00677DC9" w:rsidP="00F05AC7">
            <w:pPr>
              <w:jc w:val="center"/>
            </w:pPr>
            <w:r w:rsidRPr="00CB1213">
              <w:t>5</w:t>
            </w:r>
          </w:p>
        </w:tc>
        <w:tc>
          <w:tcPr>
            <w:tcW w:w="1171" w:type="dxa"/>
          </w:tcPr>
          <w:p w14:paraId="1A189FEA" w14:textId="5F927CE8" w:rsidR="00677DC9" w:rsidRPr="00070833" w:rsidRDefault="00677DC9" w:rsidP="00F05AC7">
            <w:pPr>
              <w:jc w:val="center"/>
            </w:pPr>
            <w:r>
              <w:t>m</w:t>
            </w:r>
          </w:p>
        </w:tc>
        <w:tc>
          <w:tcPr>
            <w:tcW w:w="4438" w:type="dxa"/>
          </w:tcPr>
          <w:p w14:paraId="0962112A" w14:textId="7F6322F1" w:rsidR="00677DC9" w:rsidRPr="00F05AC7" w:rsidRDefault="00677774" w:rsidP="00A97D96">
            <w:r>
              <w:t xml:space="preserve">Maximal allowed </w:t>
            </w:r>
            <w:r w:rsidR="00502855">
              <w:t xml:space="preserve">difference of estimated beacon position and original </w:t>
            </w:r>
            <w:r w:rsidR="00FB23F3">
              <w:t>beacon position in proximity database</w:t>
            </w:r>
            <w:r w:rsidR="00F05AC7">
              <w:t xml:space="preserve">. </w:t>
            </w:r>
            <w:r w:rsidR="00CB1213">
              <w:t>The</w:t>
            </w:r>
            <w:r w:rsidR="00F05AC7">
              <w:t xml:space="preserve"> beacon is added to ignore list if the difference is more th</w:t>
            </w:r>
            <w:r w:rsidR="00CB1213">
              <w:t>a</w:t>
            </w:r>
            <w:r w:rsidR="00F05AC7">
              <w:t>n this value.</w:t>
            </w:r>
          </w:p>
        </w:tc>
      </w:tr>
      <w:tr w:rsidR="00677DC9" w14:paraId="64898347" w14:textId="77777777" w:rsidTr="00677DC9">
        <w:tc>
          <w:tcPr>
            <w:tcW w:w="3385" w:type="dxa"/>
          </w:tcPr>
          <w:p w14:paraId="383B26DB" w14:textId="3882CE43" w:rsidR="00677DC9" w:rsidRPr="00CB1213" w:rsidRDefault="00677DC9" w:rsidP="00A97D96">
            <w:proofErr w:type="spellStart"/>
            <w:r w:rsidRPr="00CB1213">
              <w:rPr>
                <w:rFonts w:ascii="Courier New" w:hAnsi="Courier New" w:cs="Courier New"/>
              </w:rPr>
              <w:t>min_cells_number</w:t>
            </w:r>
            <w:proofErr w:type="spellEnd"/>
          </w:p>
        </w:tc>
        <w:tc>
          <w:tcPr>
            <w:tcW w:w="874" w:type="dxa"/>
          </w:tcPr>
          <w:p w14:paraId="504E6AC9" w14:textId="44EC9F32" w:rsidR="00677DC9" w:rsidRPr="00CB1213" w:rsidRDefault="00677DC9" w:rsidP="00F05AC7">
            <w:pPr>
              <w:jc w:val="center"/>
            </w:pPr>
            <w:r w:rsidRPr="00CB1213">
              <w:t>1</w:t>
            </w:r>
          </w:p>
        </w:tc>
        <w:tc>
          <w:tcPr>
            <w:tcW w:w="1171" w:type="dxa"/>
          </w:tcPr>
          <w:p w14:paraId="61546EAB" w14:textId="7286AE67" w:rsidR="00677DC9" w:rsidRPr="00070833" w:rsidRDefault="00677DC9" w:rsidP="00F05AC7">
            <w:pPr>
              <w:jc w:val="center"/>
            </w:pPr>
            <w:r>
              <w:t>n/a</w:t>
            </w:r>
          </w:p>
        </w:tc>
        <w:tc>
          <w:tcPr>
            <w:tcW w:w="4438" w:type="dxa"/>
          </w:tcPr>
          <w:p w14:paraId="6B6388F1" w14:textId="744EB00E" w:rsidR="00677DC9" w:rsidRDefault="00677DC9" w:rsidP="00A97D96">
            <w:r>
              <w:t>M</w:t>
            </w:r>
            <w:r w:rsidRPr="00070833">
              <w:t>in</w:t>
            </w:r>
            <w:r>
              <w:t>imal</w:t>
            </w:r>
            <w:r w:rsidRPr="00070833">
              <w:t xml:space="preserve"> number of cells for </w:t>
            </w:r>
            <w:r>
              <w:t xml:space="preserve">beacon position </w:t>
            </w:r>
            <w:r w:rsidR="00FB23F3">
              <w:t>assessment</w:t>
            </w:r>
          </w:p>
        </w:tc>
      </w:tr>
      <w:tr w:rsidR="00677DC9" w14:paraId="65E8057E" w14:textId="77777777" w:rsidTr="00677DC9">
        <w:tc>
          <w:tcPr>
            <w:tcW w:w="3385" w:type="dxa"/>
          </w:tcPr>
          <w:p w14:paraId="0A7E3335" w14:textId="0219268A" w:rsidR="00677DC9" w:rsidRPr="00CB1213" w:rsidRDefault="00677DC9" w:rsidP="00A97D96">
            <w:proofErr w:type="spellStart"/>
            <w:r w:rsidRPr="00CB1213">
              <w:rPr>
                <w:rFonts w:ascii="Courier New" w:hAnsi="Courier New" w:cs="Courier New"/>
              </w:rPr>
              <w:t>max_cells_number</w:t>
            </w:r>
            <w:proofErr w:type="spellEnd"/>
          </w:p>
        </w:tc>
        <w:tc>
          <w:tcPr>
            <w:tcW w:w="874" w:type="dxa"/>
          </w:tcPr>
          <w:p w14:paraId="267F27C3" w14:textId="693949AD" w:rsidR="00677DC9" w:rsidRPr="00CB1213" w:rsidRDefault="00677DC9" w:rsidP="00F05AC7">
            <w:pPr>
              <w:jc w:val="center"/>
            </w:pPr>
            <w:r w:rsidRPr="00CB1213">
              <w:t>10</w:t>
            </w:r>
          </w:p>
        </w:tc>
        <w:tc>
          <w:tcPr>
            <w:tcW w:w="1171" w:type="dxa"/>
          </w:tcPr>
          <w:p w14:paraId="05ACA7FA" w14:textId="29D4719A" w:rsidR="00677DC9" w:rsidRPr="00070833" w:rsidRDefault="00677DC9" w:rsidP="00F05AC7">
            <w:pPr>
              <w:jc w:val="center"/>
            </w:pPr>
            <w:r>
              <w:t>n/a</w:t>
            </w:r>
          </w:p>
        </w:tc>
        <w:tc>
          <w:tcPr>
            <w:tcW w:w="4438" w:type="dxa"/>
          </w:tcPr>
          <w:p w14:paraId="77251D75" w14:textId="38E24F13" w:rsidR="00677DC9" w:rsidRDefault="00677DC9" w:rsidP="00A97D96">
            <w:r>
              <w:t>Maximal</w:t>
            </w:r>
            <w:r w:rsidRPr="00070833">
              <w:t xml:space="preserve"> number of cells for </w:t>
            </w:r>
            <w:r>
              <w:t xml:space="preserve">beacon position </w:t>
            </w:r>
            <w:r w:rsidR="00FB23F3">
              <w:t>assessment</w:t>
            </w:r>
          </w:p>
        </w:tc>
      </w:tr>
      <w:tr w:rsidR="00677DC9" w14:paraId="02A17553" w14:textId="77777777" w:rsidTr="00677DC9">
        <w:tc>
          <w:tcPr>
            <w:tcW w:w="3385" w:type="dxa"/>
          </w:tcPr>
          <w:p w14:paraId="11279382" w14:textId="54F9280C" w:rsidR="00677DC9" w:rsidRPr="00CB1213" w:rsidRDefault="00677DC9" w:rsidP="00A97D96">
            <w:proofErr w:type="spellStart"/>
            <w:r w:rsidRPr="00CB1213">
              <w:rPr>
                <w:rFonts w:ascii="Courier New" w:hAnsi="Courier New" w:cs="Courier New"/>
              </w:rPr>
              <w:t>max_iterations_number</w:t>
            </w:r>
            <w:proofErr w:type="spellEnd"/>
          </w:p>
        </w:tc>
        <w:tc>
          <w:tcPr>
            <w:tcW w:w="874" w:type="dxa"/>
          </w:tcPr>
          <w:p w14:paraId="3652A8CF" w14:textId="6CB200A8" w:rsidR="00677DC9" w:rsidRPr="00CB1213" w:rsidRDefault="00677DC9" w:rsidP="00F05AC7">
            <w:pPr>
              <w:jc w:val="center"/>
            </w:pPr>
            <w:r w:rsidRPr="00CB1213">
              <w:t>20</w:t>
            </w:r>
          </w:p>
        </w:tc>
        <w:tc>
          <w:tcPr>
            <w:tcW w:w="1171" w:type="dxa"/>
          </w:tcPr>
          <w:p w14:paraId="72032651" w14:textId="2D85DC16" w:rsidR="00677DC9" w:rsidRDefault="00677DC9" w:rsidP="00F05AC7">
            <w:pPr>
              <w:jc w:val="center"/>
            </w:pPr>
            <w:r>
              <w:t>n/a</w:t>
            </w:r>
          </w:p>
        </w:tc>
        <w:tc>
          <w:tcPr>
            <w:tcW w:w="4438" w:type="dxa"/>
          </w:tcPr>
          <w:p w14:paraId="1C22EB16" w14:textId="35FC3043" w:rsidR="00677DC9" w:rsidRDefault="00FB23F3" w:rsidP="00A97D96">
            <w:r>
              <w:t xml:space="preserve">assessment </w:t>
            </w:r>
            <w:r w:rsidR="00677DC9">
              <w:t>iterations number limit</w:t>
            </w:r>
          </w:p>
        </w:tc>
      </w:tr>
      <w:tr w:rsidR="00677DC9" w14:paraId="67276A7E" w14:textId="77777777" w:rsidTr="00677DC9">
        <w:tc>
          <w:tcPr>
            <w:tcW w:w="3385" w:type="dxa"/>
          </w:tcPr>
          <w:p w14:paraId="071EABD3" w14:textId="5D8EA8BF" w:rsidR="00677DC9" w:rsidRPr="00CB1213" w:rsidRDefault="00677DC9" w:rsidP="00A97D96">
            <w:proofErr w:type="spellStart"/>
            <w:r w:rsidRPr="00CB1213">
              <w:rPr>
                <w:rFonts w:ascii="Courier New" w:hAnsi="Courier New" w:cs="Courier New"/>
              </w:rPr>
              <w:t>RSSI_cutoff_threshold</w:t>
            </w:r>
            <w:proofErr w:type="spellEnd"/>
          </w:p>
        </w:tc>
        <w:tc>
          <w:tcPr>
            <w:tcW w:w="874" w:type="dxa"/>
          </w:tcPr>
          <w:p w14:paraId="3EB279BF" w14:textId="2CC15C29" w:rsidR="00677DC9" w:rsidRPr="00CB1213" w:rsidRDefault="00677DC9" w:rsidP="00F05AC7">
            <w:pPr>
              <w:jc w:val="center"/>
            </w:pPr>
            <w:r w:rsidRPr="00CB1213">
              <w:t>-13</w:t>
            </w:r>
          </w:p>
        </w:tc>
        <w:tc>
          <w:tcPr>
            <w:tcW w:w="1171" w:type="dxa"/>
          </w:tcPr>
          <w:p w14:paraId="5C05ED04" w14:textId="5CAD9884" w:rsidR="00677DC9" w:rsidRDefault="00677DC9" w:rsidP="00F05AC7">
            <w:pPr>
              <w:jc w:val="center"/>
            </w:pPr>
            <w:r>
              <w:t>dBm</w:t>
            </w:r>
          </w:p>
        </w:tc>
        <w:tc>
          <w:tcPr>
            <w:tcW w:w="4438" w:type="dxa"/>
          </w:tcPr>
          <w:p w14:paraId="5FF578C8" w14:textId="3A98BF3E" w:rsidR="00677DC9" w:rsidRDefault="00677DC9" w:rsidP="00A97D96">
            <w:r>
              <w:t xml:space="preserve">RSSI cutoff threshold relative to </w:t>
            </w:r>
            <w:r w:rsidR="00502855">
              <w:t>beacon Tx power for using proximity BFP data in assessment</w:t>
            </w:r>
          </w:p>
        </w:tc>
      </w:tr>
      <w:tr w:rsidR="00677DC9" w14:paraId="2ABE3941" w14:textId="77777777" w:rsidTr="00677DC9">
        <w:tc>
          <w:tcPr>
            <w:tcW w:w="3385" w:type="dxa"/>
          </w:tcPr>
          <w:p w14:paraId="6E2D5BCE" w14:textId="4240985D" w:rsidR="00677DC9" w:rsidRPr="00CB1213" w:rsidRDefault="00677DC9" w:rsidP="00A97D96">
            <w:proofErr w:type="spellStart"/>
            <w:r w:rsidRPr="00CB1213">
              <w:rPr>
                <w:rFonts w:ascii="Courier New" w:hAnsi="Courier New" w:cs="Courier New"/>
              </w:rPr>
              <w:lastRenderedPageBreak/>
              <w:t>min_bfp_</w:t>
            </w:r>
            <w:r w:rsidR="00502855" w:rsidRPr="00CB1213">
              <w:rPr>
                <w:rFonts w:ascii="Courier New" w:hAnsi="Courier New" w:cs="Courier New"/>
              </w:rPr>
              <w:t>cell_</w:t>
            </w:r>
            <w:r w:rsidRPr="00CB1213">
              <w:rPr>
                <w:rFonts w:ascii="Courier New" w:hAnsi="Courier New" w:cs="Courier New"/>
              </w:rPr>
              <w:t>weight</w:t>
            </w:r>
            <w:proofErr w:type="spellEnd"/>
          </w:p>
        </w:tc>
        <w:tc>
          <w:tcPr>
            <w:tcW w:w="874" w:type="dxa"/>
          </w:tcPr>
          <w:p w14:paraId="5D27ED96" w14:textId="4194C5D4" w:rsidR="00677DC9" w:rsidRPr="00CB1213" w:rsidRDefault="00677DC9" w:rsidP="00F05AC7">
            <w:pPr>
              <w:jc w:val="center"/>
            </w:pPr>
            <w:r w:rsidRPr="00CB1213">
              <w:t>0.25</w:t>
            </w:r>
          </w:p>
        </w:tc>
        <w:tc>
          <w:tcPr>
            <w:tcW w:w="1171" w:type="dxa"/>
          </w:tcPr>
          <w:p w14:paraId="62D21DBA" w14:textId="4F5F1518" w:rsidR="00677DC9" w:rsidRDefault="00677DC9" w:rsidP="00F05AC7">
            <w:pPr>
              <w:jc w:val="center"/>
            </w:pPr>
            <w:r>
              <w:t>n/a</w:t>
            </w:r>
          </w:p>
        </w:tc>
        <w:tc>
          <w:tcPr>
            <w:tcW w:w="4438" w:type="dxa"/>
          </w:tcPr>
          <w:p w14:paraId="5FD28827" w14:textId="7900A3C3" w:rsidR="00677DC9" w:rsidRDefault="00502855" w:rsidP="00A97D96">
            <w:r w:rsidRPr="00502855">
              <w:t>Minimal</w:t>
            </w:r>
            <w:r w:rsidR="00677DC9" w:rsidRPr="00502855">
              <w:t xml:space="preserve"> weight </w:t>
            </w:r>
            <w:r>
              <w:t>of non-empty mode of proximity BFP cell for using proximity BFP data in assessment</w:t>
            </w:r>
          </w:p>
        </w:tc>
      </w:tr>
    </w:tbl>
    <w:p w14:paraId="3A02C03D" w14:textId="77777777" w:rsidR="00070833" w:rsidRDefault="00070833" w:rsidP="00A97D96"/>
    <w:p w14:paraId="3352CDF1" w14:textId="27B731EB" w:rsidR="00456636" w:rsidRDefault="00070833" w:rsidP="00A97D96">
      <w:r>
        <w:t>Example of the extra settings:</w:t>
      </w:r>
    </w:p>
    <w:p w14:paraId="76E29560" w14:textId="5828E129" w:rsidR="00A97D96" w:rsidRPr="004F1967" w:rsidRDefault="00A97D96" w:rsidP="00A97D96">
      <w:pPr>
        <w:rPr>
          <w:rFonts w:ascii="Courier New" w:hAnsi="Courier New" w:cs="Courier New"/>
        </w:rPr>
      </w:pPr>
      <w:r>
        <w:t xml:space="preserve">  </w:t>
      </w:r>
      <w:r w:rsidRPr="004F1967">
        <w:rPr>
          <w:rFonts w:ascii="Courier New" w:hAnsi="Courier New" w:cs="Courier New"/>
        </w:rPr>
        <w:t>"</w:t>
      </w:r>
      <w:proofErr w:type="spellStart"/>
      <w:r w:rsidR="00456636" w:rsidRPr="00456636">
        <w:rPr>
          <w:rFonts w:ascii="Courier New" w:hAnsi="Courier New" w:cs="Courier New"/>
        </w:rPr>
        <w:t>incorrect_beacon_detection</w:t>
      </w:r>
      <w:proofErr w:type="spellEnd"/>
      <w:r w:rsidRPr="004F1967">
        <w:rPr>
          <w:rFonts w:ascii="Courier New" w:hAnsi="Courier New" w:cs="Courier New"/>
        </w:rPr>
        <w:t xml:space="preserve">": </w:t>
      </w:r>
    </w:p>
    <w:p w14:paraId="6D896F2B" w14:textId="77777777" w:rsidR="00A97D96" w:rsidRPr="00F26666" w:rsidRDefault="00A97D96" w:rsidP="00A97D96">
      <w:pPr>
        <w:rPr>
          <w:rFonts w:ascii="Courier New" w:hAnsi="Courier New" w:cs="Courier New"/>
        </w:rPr>
      </w:pPr>
      <w:r w:rsidRPr="004F1967">
        <w:rPr>
          <w:rFonts w:ascii="Courier New" w:hAnsi="Courier New" w:cs="Courier New"/>
        </w:rPr>
        <w:t xml:space="preserve">   </w:t>
      </w:r>
      <w:r w:rsidRPr="00F26666">
        <w:rPr>
          <w:rFonts w:ascii="Courier New" w:hAnsi="Courier New" w:cs="Courier New"/>
        </w:rPr>
        <w:t>{</w:t>
      </w:r>
    </w:p>
    <w:p w14:paraId="5BC52569" w14:textId="071DC3AE" w:rsidR="00DC7C03" w:rsidRPr="00F26666" w:rsidRDefault="00A97D96" w:rsidP="00DC7C03">
      <w:r w:rsidRPr="00F26666">
        <w:rPr>
          <w:rFonts w:ascii="Courier New" w:hAnsi="Courier New" w:cs="Courier New"/>
        </w:rPr>
        <w:t xml:space="preserve">      "</w:t>
      </w:r>
      <w:proofErr w:type="spellStart"/>
      <w:r w:rsidR="00F26666" w:rsidRPr="00F26666">
        <w:rPr>
          <w:rFonts w:ascii="Courier New" w:hAnsi="Courier New" w:cs="Courier New"/>
        </w:rPr>
        <w:t>max_position_intolerance</w:t>
      </w:r>
      <w:proofErr w:type="spellEnd"/>
      <w:r w:rsidRPr="00F26666">
        <w:rPr>
          <w:rFonts w:ascii="Courier New" w:hAnsi="Courier New" w:cs="Courier New"/>
        </w:rPr>
        <w:t xml:space="preserve">": 5 </w:t>
      </w:r>
    </w:p>
    <w:p w14:paraId="0EBFB27F" w14:textId="6A7F0111" w:rsidR="006F122B" w:rsidRPr="00F26666" w:rsidRDefault="006F122B" w:rsidP="006F122B">
      <w:pPr>
        <w:rPr>
          <w:rFonts w:ascii="Courier New" w:hAnsi="Courier New" w:cs="Courier New"/>
        </w:rPr>
      </w:pPr>
      <w:r w:rsidRPr="00F26666">
        <w:rPr>
          <w:rFonts w:ascii="Courier New" w:hAnsi="Courier New" w:cs="Courier New"/>
          <w:color w:val="FFC000"/>
        </w:rPr>
        <w:t xml:space="preserve">      </w:t>
      </w:r>
      <w:r w:rsidRPr="00F26666">
        <w:rPr>
          <w:rFonts w:ascii="Courier New" w:hAnsi="Courier New" w:cs="Courier New"/>
        </w:rPr>
        <w:t>"</w:t>
      </w:r>
      <w:proofErr w:type="spellStart"/>
      <w:r w:rsidRPr="00F26666">
        <w:rPr>
          <w:rFonts w:ascii="Courier New" w:hAnsi="Courier New" w:cs="Courier New"/>
        </w:rPr>
        <w:t>min_ce</w:t>
      </w:r>
      <w:r w:rsidR="00DC7C03" w:rsidRPr="00F26666">
        <w:rPr>
          <w:rFonts w:ascii="Courier New" w:hAnsi="Courier New" w:cs="Courier New"/>
        </w:rPr>
        <w:t>l</w:t>
      </w:r>
      <w:r w:rsidRPr="00F26666">
        <w:rPr>
          <w:rFonts w:ascii="Courier New" w:hAnsi="Courier New" w:cs="Courier New"/>
        </w:rPr>
        <w:t>ls_number</w:t>
      </w:r>
      <w:proofErr w:type="spellEnd"/>
      <w:r w:rsidRPr="00F26666">
        <w:rPr>
          <w:rFonts w:ascii="Courier New" w:hAnsi="Courier New" w:cs="Courier New"/>
        </w:rPr>
        <w:t>": 4,</w:t>
      </w:r>
    </w:p>
    <w:p w14:paraId="6B2F7B1D" w14:textId="36EE2E9D" w:rsidR="006F122B" w:rsidRPr="00F26666" w:rsidRDefault="006F122B" w:rsidP="006F122B">
      <w:pPr>
        <w:rPr>
          <w:rFonts w:ascii="Courier New" w:hAnsi="Courier New" w:cs="Courier New"/>
        </w:rPr>
      </w:pPr>
      <w:r w:rsidRPr="00F26666">
        <w:rPr>
          <w:rFonts w:ascii="Courier New" w:hAnsi="Courier New" w:cs="Courier New"/>
        </w:rPr>
        <w:t xml:space="preserve">      "</w:t>
      </w:r>
      <w:proofErr w:type="spellStart"/>
      <w:r w:rsidRPr="00F26666">
        <w:rPr>
          <w:rFonts w:ascii="Courier New" w:hAnsi="Courier New" w:cs="Courier New"/>
        </w:rPr>
        <w:t>max_ce</w:t>
      </w:r>
      <w:r w:rsidR="00DC7C03" w:rsidRPr="00F26666">
        <w:rPr>
          <w:rFonts w:ascii="Courier New" w:hAnsi="Courier New" w:cs="Courier New"/>
        </w:rPr>
        <w:t>l</w:t>
      </w:r>
      <w:r w:rsidRPr="00F26666">
        <w:rPr>
          <w:rFonts w:ascii="Courier New" w:hAnsi="Courier New" w:cs="Courier New"/>
        </w:rPr>
        <w:t>ls_number</w:t>
      </w:r>
      <w:proofErr w:type="spellEnd"/>
      <w:r w:rsidRPr="00F26666">
        <w:rPr>
          <w:rFonts w:ascii="Courier New" w:hAnsi="Courier New" w:cs="Courier New"/>
        </w:rPr>
        <w:t>": 10,</w:t>
      </w:r>
    </w:p>
    <w:p w14:paraId="17930498" w14:textId="6909C597" w:rsidR="006F122B" w:rsidRPr="00F26666" w:rsidRDefault="006F122B" w:rsidP="006F122B">
      <w:pPr>
        <w:rPr>
          <w:rFonts w:ascii="Courier New" w:hAnsi="Courier New" w:cs="Courier New"/>
        </w:rPr>
      </w:pPr>
      <w:r w:rsidRPr="00F26666">
        <w:rPr>
          <w:rFonts w:ascii="Courier New" w:hAnsi="Courier New" w:cs="Courier New"/>
        </w:rPr>
        <w:t xml:space="preserve">      "</w:t>
      </w:r>
      <w:proofErr w:type="spellStart"/>
      <w:r w:rsidRPr="00F26666">
        <w:rPr>
          <w:rFonts w:ascii="Courier New" w:hAnsi="Courier New" w:cs="Courier New"/>
        </w:rPr>
        <w:t>max_iterations_number</w:t>
      </w:r>
      <w:proofErr w:type="spellEnd"/>
      <w:r w:rsidRPr="00F26666">
        <w:rPr>
          <w:rFonts w:ascii="Courier New" w:hAnsi="Courier New" w:cs="Courier New"/>
        </w:rPr>
        <w:t>": 20,</w:t>
      </w:r>
    </w:p>
    <w:p w14:paraId="7E23F4D6" w14:textId="48B55D8D" w:rsidR="006F122B" w:rsidRPr="00F26666" w:rsidRDefault="006F122B" w:rsidP="006F122B">
      <w:pPr>
        <w:rPr>
          <w:rFonts w:ascii="Courier New" w:hAnsi="Courier New" w:cs="Courier New"/>
        </w:rPr>
      </w:pPr>
      <w:r w:rsidRPr="00F26666">
        <w:rPr>
          <w:rFonts w:ascii="Courier New" w:hAnsi="Courier New" w:cs="Courier New"/>
        </w:rPr>
        <w:t xml:space="preserve">      "</w:t>
      </w:r>
      <w:proofErr w:type="spellStart"/>
      <w:r w:rsidRPr="00F26666">
        <w:rPr>
          <w:rFonts w:ascii="Courier New" w:hAnsi="Courier New" w:cs="Courier New"/>
        </w:rPr>
        <w:t>RSSI_cutoff</w:t>
      </w:r>
      <w:r w:rsidR="00F26666" w:rsidRPr="00F26666">
        <w:rPr>
          <w:rFonts w:ascii="Courier New" w:hAnsi="Courier New" w:cs="Courier New"/>
        </w:rPr>
        <w:t>_threshold</w:t>
      </w:r>
      <w:proofErr w:type="spellEnd"/>
      <w:r w:rsidRPr="00F26666">
        <w:rPr>
          <w:rFonts w:ascii="Courier New" w:hAnsi="Courier New" w:cs="Courier New"/>
        </w:rPr>
        <w:t>": -</w:t>
      </w:r>
      <w:r w:rsidR="00FB23F3" w:rsidRPr="00F26666">
        <w:rPr>
          <w:rFonts w:ascii="Courier New" w:hAnsi="Courier New" w:cs="Courier New"/>
        </w:rPr>
        <w:t>13</w:t>
      </w:r>
      <w:r w:rsidRPr="00F26666">
        <w:rPr>
          <w:rFonts w:ascii="Courier New" w:hAnsi="Courier New" w:cs="Courier New"/>
        </w:rPr>
        <w:t>,</w:t>
      </w:r>
    </w:p>
    <w:p w14:paraId="6088EB1A" w14:textId="13C9DA9C" w:rsidR="006F122B" w:rsidRDefault="006F122B" w:rsidP="006F122B">
      <w:pPr>
        <w:rPr>
          <w:rFonts w:ascii="Courier New" w:hAnsi="Courier New" w:cs="Courier New"/>
        </w:rPr>
      </w:pPr>
      <w:r w:rsidRPr="00F26666">
        <w:rPr>
          <w:rFonts w:ascii="Courier New" w:hAnsi="Courier New" w:cs="Courier New"/>
        </w:rPr>
        <w:t xml:space="preserve">      "</w:t>
      </w:r>
      <w:r w:rsidR="00F26666" w:rsidRPr="00F26666">
        <w:rPr>
          <w:rFonts w:ascii="Courier New" w:hAnsi="Courier New" w:cs="Courier New"/>
        </w:rPr>
        <w:t xml:space="preserve"> </w:t>
      </w:r>
      <w:proofErr w:type="spellStart"/>
      <w:r w:rsidR="00F26666" w:rsidRPr="00F26666">
        <w:rPr>
          <w:rFonts w:ascii="Courier New" w:hAnsi="Courier New" w:cs="Courier New"/>
        </w:rPr>
        <w:t>min_bfp_cell_weight</w:t>
      </w:r>
      <w:proofErr w:type="spellEnd"/>
      <w:r w:rsidRPr="00F26666">
        <w:rPr>
          <w:rFonts w:ascii="Courier New" w:hAnsi="Courier New" w:cs="Courier New"/>
        </w:rPr>
        <w:t>":</w:t>
      </w:r>
      <w:r w:rsidRPr="00677774">
        <w:rPr>
          <w:rFonts w:ascii="Courier New" w:hAnsi="Courier New" w:cs="Courier New"/>
        </w:rPr>
        <w:t xml:space="preserve"> 0.25</w:t>
      </w:r>
      <w:r w:rsidR="003A15EE" w:rsidRPr="00677774">
        <w:rPr>
          <w:rFonts w:ascii="Courier New" w:hAnsi="Courier New" w:cs="Courier New"/>
        </w:rPr>
        <w:t>,</w:t>
      </w:r>
    </w:p>
    <w:p w14:paraId="1D7E9D29" w14:textId="579FE656" w:rsidR="00A97D96" w:rsidRDefault="00A97D96" w:rsidP="00A97D96">
      <w:pPr>
        <w:rPr>
          <w:rFonts w:ascii="Courier New" w:hAnsi="Courier New" w:cs="Courier New"/>
        </w:rPr>
      </w:pPr>
      <w:r w:rsidRPr="004F1967">
        <w:rPr>
          <w:rFonts w:ascii="Courier New" w:hAnsi="Courier New" w:cs="Courier New"/>
        </w:rPr>
        <w:t xml:space="preserve">   }</w:t>
      </w:r>
    </w:p>
    <w:p w14:paraId="0338E0F9" w14:textId="77777777" w:rsidR="00A97D96" w:rsidRDefault="00A97D96" w:rsidP="00A97D96">
      <w:r>
        <w:t xml:space="preserve">Beacons ignored list for beacons with placement error more than </w:t>
      </w:r>
      <w:proofErr w:type="spellStart"/>
      <w:r>
        <w:t>max_distance</w:t>
      </w:r>
      <w:proofErr w:type="spellEnd"/>
      <w:r>
        <w:t xml:space="preserve"> threshold is a result of DBPE procedure.</w:t>
      </w:r>
    </w:p>
    <w:p w14:paraId="381B50D4" w14:textId="77777777" w:rsidR="00A97D96" w:rsidRDefault="00A97D96" w:rsidP="00A97D96">
      <w:r>
        <w:t>Beacons ignored list is json file and has format as</w:t>
      </w:r>
    </w:p>
    <w:p w14:paraId="0AF89A7B" w14:textId="77777777" w:rsidR="00A97D96" w:rsidRPr="00CB4954" w:rsidRDefault="00A97D96" w:rsidP="00A97D96">
      <w:pPr>
        <w:rPr>
          <w:rFonts w:ascii="Courier New" w:hAnsi="Courier New" w:cs="Courier New"/>
        </w:rPr>
      </w:pPr>
      <w:r w:rsidRPr="00CB4954">
        <w:rPr>
          <w:rFonts w:ascii="Courier New" w:hAnsi="Courier New" w:cs="Courier New"/>
        </w:rPr>
        <w:t>{</w:t>
      </w:r>
    </w:p>
    <w:p w14:paraId="7E4B1368" w14:textId="13F9FCFB" w:rsidR="00A97D96" w:rsidRPr="00CB4954" w:rsidRDefault="00A97D96" w:rsidP="00A97D96">
      <w:pPr>
        <w:rPr>
          <w:rFonts w:ascii="Courier New" w:hAnsi="Courier New" w:cs="Courier New"/>
        </w:rPr>
      </w:pPr>
      <w:r w:rsidRPr="00CB4954">
        <w:rPr>
          <w:rFonts w:ascii="Courier New" w:hAnsi="Courier New" w:cs="Courier New"/>
        </w:rPr>
        <w:t xml:space="preserve">    "</w:t>
      </w:r>
      <w:proofErr w:type="spellStart"/>
      <w:r w:rsidRPr="00CB4954">
        <w:rPr>
          <w:rFonts w:ascii="Courier New" w:hAnsi="Courier New" w:cs="Courier New"/>
        </w:rPr>
        <w:t>blp_ignore_list</w:t>
      </w:r>
      <w:proofErr w:type="spellEnd"/>
      <w:r w:rsidRPr="00CB4954">
        <w:rPr>
          <w:rFonts w:ascii="Courier New" w:hAnsi="Courier New" w:cs="Courier New"/>
        </w:rPr>
        <w:t xml:space="preserve">": </w:t>
      </w:r>
    </w:p>
    <w:p w14:paraId="21347BDD" w14:textId="77777777" w:rsidR="00A97D96" w:rsidRPr="00CB4954" w:rsidRDefault="00A97D96" w:rsidP="00A97D96">
      <w:pPr>
        <w:rPr>
          <w:rFonts w:ascii="Courier New" w:hAnsi="Courier New" w:cs="Courier New"/>
        </w:rPr>
      </w:pPr>
      <w:r w:rsidRPr="00CB4954">
        <w:rPr>
          <w:rFonts w:ascii="Courier New" w:hAnsi="Courier New" w:cs="Courier New"/>
        </w:rPr>
        <w:t xml:space="preserve">   [</w:t>
      </w:r>
    </w:p>
    <w:p w14:paraId="75808328" w14:textId="77777777" w:rsidR="00A97D96" w:rsidRPr="00CB4954" w:rsidRDefault="00A97D96" w:rsidP="00A97D96">
      <w:pPr>
        <w:rPr>
          <w:rFonts w:ascii="Courier New" w:hAnsi="Courier New" w:cs="Courier New"/>
        </w:rPr>
      </w:pPr>
      <w:r w:rsidRPr="00CB4954">
        <w:rPr>
          <w:rFonts w:ascii="Courier New" w:hAnsi="Courier New" w:cs="Courier New"/>
        </w:rPr>
        <w:t xml:space="preserve">        {</w:t>
      </w:r>
    </w:p>
    <w:p w14:paraId="5E34865F" w14:textId="77777777" w:rsidR="00A97D96" w:rsidRPr="00CB4954" w:rsidRDefault="00A97D96" w:rsidP="00A97D96">
      <w:pPr>
        <w:rPr>
          <w:rFonts w:ascii="Courier New" w:hAnsi="Courier New" w:cs="Courier New"/>
        </w:rPr>
      </w:pPr>
      <w:r w:rsidRPr="00CB4954">
        <w:rPr>
          <w:rFonts w:ascii="Courier New" w:hAnsi="Courier New" w:cs="Courier New"/>
        </w:rPr>
        <w:t xml:space="preserve">            "</w:t>
      </w:r>
      <w:proofErr w:type="spellStart"/>
      <w:r w:rsidRPr="00CB4954">
        <w:rPr>
          <w:rFonts w:ascii="Courier New" w:hAnsi="Courier New" w:cs="Courier New"/>
        </w:rPr>
        <w:t>uuid</w:t>
      </w:r>
      <w:proofErr w:type="spellEnd"/>
      <w:r w:rsidRPr="00CB4954">
        <w:rPr>
          <w:rFonts w:ascii="Courier New" w:hAnsi="Courier New" w:cs="Courier New"/>
        </w:rPr>
        <w:t>": "f7826da6-4fa2-4e98-8024-bc5b71e0893e",</w:t>
      </w:r>
    </w:p>
    <w:p w14:paraId="2013D9A2" w14:textId="77777777" w:rsidR="00A97D96" w:rsidRPr="00CB4954" w:rsidRDefault="00A97D96" w:rsidP="00A97D96">
      <w:pPr>
        <w:rPr>
          <w:rFonts w:ascii="Courier New" w:hAnsi="Courier New" w:cs="Courier New"/>
        </w:rPr>
      </w:pPr>
      <w:r w:rsidRPr="00CB4954">
        <w:rPr>
          <w:rFonts w:ascii="Courier New" w:hAnsi="Courier New" w:cs="Courier New"/>
        </w:rPr>
        <w:t xml:space="preserve">            "major": 2543,</w:t>
      </w:r>
    </w:p>
    <w:p w14:paraId="3490DDA4" w14:textId="77777777" w:rsidR="00A97D96" w:rsidRPr="00CB4954" w:rsidRDefault="00A97D96" w:rsidP="00A97D96">
      <w:pPr>
        <w:rPr>
          <w:rFonts w:ascii="Courier New" w:hAnsi="Courier New" w:cs="Courier New"/>
        </w:rPr>
      </w:pPr>
      <w:r w:rsidRPr="00CB4954">
        <w:rPr>
          <w:rFonts w:ascii="Courier New" w:hAnsi="Courier New" w:cs="Courier New"/>
        </w:rPr>
        <w:t xml:space="preserve">            "minor": 921,</w:t>
      </w:r>
    </w:p>
    <w:p w14:paraId="3493A27D" w14:textId="77777777" w:rsidR="00A97D96" w:rsidRPr="00CB4954" w:rsidRDefault="00A97D96" w:rsidP="00A97D96">
      <w:pPr>
        <w:rPr>
          <w:rFonts w:ascii="Courier New" w:hAnsi="Courier New" w:cs="Courier New"/>
        </w:rPr>
      </w:pPr>
      <w:r w:rsidRPr="00CB4954">
        <w:rPr>
          <w:rFonts w:ascii="Courier New" w:hAnsi="Courier New" w:cs="Courier New"/>
        </w:rPr>
        <w:t xml:space="preserve">            "hash": 166658969</w:t>
      </w:r>
    </w:p>
    <w:p w14:paraId="1ECD5AF2" w14:textId="77777777" w:rsidR="00A97D96" w:rsidRPr="00CB4954" w:rsidRDefault="00A97D96" w:rsidP="00A97D96">
      <w:pPr>
        <w:rPr>
          <w:rFonts w:ascii="Courier New" w:hAnsi="Courier New" w:cs="Courier New"/>
        </w:rPr>
      </w:pPr>
      <w:r w:rsidRPr="00CB4954">
        <w:rPr>
          <w:rFonts w:ascii="Courier New" w:hAnsi="Courier New" w:cs="Courier New"/>
        </w:rPr>
        <w:t xml:space="preserve">        },</w:t>
      </w:r>
    </w:p>
    <w:p w14:paraId="4726BEF8" w14:textId="77777777" w:rsidR="00A97D96" w:rsidRPr="00CB4954" w:rsidRDefault="00A97D96" w:rsidP="00A97D96">
      <w:pPr>
        <w:rPr>
          <w:rFonts w:ascii="Courier New" w:hAnsi="Courier New" w:cs="Courier New"/>
        </w:rPr>
      </w:pPr>
      <w:r w:rsidRPr="00CB4954">
        <w:rPr>
          <w:rFonts w:ascii="Courier New" w:hAnsi="Courier New" w:cs="Courier New"/>
        </w:rPr>
        <w:t xml:space="preserve">        {</w:t>
      </w:r>
    </w:p>
    <w:p w14:paraId="34790DC1" w14:textId="77777777" w:rsidR="00A97D96" w:rsidRPr="00CB4954" w:rsidRDefault="00A97D96" w:rsidP="00A97D96">
      <w:pPr>
        <w:rPr>
          <w:rFonts w:ascii="Courier New" w:hAnsi="Courier New" w:cs="Courier New"/>
        </w:rPr>
      </w:pPr>
      <w:r w:rsidRPr="00CB4954">
        <w:rPr>
          <w:rFonts w:ascii="Courier New" w:hAnsi="Courier New" w:cs="Courier New"/>
        </w:rPr>
        <w:t xml:space="preserve">            "</w:t>
      </w:r>
      <w:proofErr w:type="spellStart"/>
      <w:r w:rsidRPr="00CB4954">
        <w:rPr>
          <w:rFonts w:ascii="Courier New" w:hAnsi="Courier New" w:cs="Courier New"/>
        </w:rPr>
        <w:t>uuid</w:t>
      </w:r>
      <w:proofErr w:type="spellEnd"/>
      <w:r w:rsidRPr="00CB4954">
        <w:rPr>
          <w:rFonts w:ascii="Courier New" w:hAnsi="Courier New" w:cs="Courier New"/>
        </w:rPr>
        <w:t>": "f7826da6-4fa2-4e98-8024-bc5b71e0893e",</w:t>
      </w:r>
    </w:p>
    <w:p w14:paraId="231180E7" w14:textId="77777777" w:rsidR="00A97D96" w:rsidRPr="00CB4954" w:rsidRDefault="00A97D96" w:rsidP="00A97D96">
      <w:pPr>
        <w:rPr>
          <w:rFonts w:ascii="Courier New" w:hAnsi="Courier New" w:cs="Courier New"/>
        </w:rPr>
      </w:pPr>
      <w:r w:rsidRPr="00CB4954">
        <w:rPr>
          <w:rFonts w:ascii="Courier New" w:hAnsi="Courier New" w:cs="Courier New"/>
        </w:rPr>
        <w:lastRenderedPageBreak/>
        <w:t xml:space="preserve">            "major": 4314,</w:t>
      </w:r>
    </w:p>
    <w:p w14:paraId="718AE4F3" w14:textId="77777777" w:rsidR="00A97D96" w:rsidRPr="00CB4954" w:rsidRDefault="00A97D96" w:rsidP="00A97D96">
      <w:pPr>
        <w:rPr>
          <w:rFonts w:ascii="Courier New" w:hAnsi="Courier New" w:cs="Courier New"/>
        </w:rPr>
      </w:pPr>
      <w:r w:rsidRPr="00CB4954">
        <w:rPr>
          <w:rFonts w:ascii="Courier New" w:hAnsi="Courier New" w:cs="Courier New"/>
        </w:rPr>
        <w:t xml:space="preserve">            "minor": 27488,</w:t>
      </w:r>
    </w:p>
    <w:p w14:paraId="787E1F9B" w14:textId="77777777" w:rsidR="00A97D96" w:rsidRPr="00CB4954" w:rsidRDefault="00A97D96" w:rsidP="00A97D96">
      <w:pPr>
        <w:rPr>
          <w:rFonts w:ascii="Courier New" w:hAnsi="Courier New" w:cs="Courier New"/>
        </w:rPr>
      </w:pPr>
      <w:r w:rsidRPr="00CB4954">
        <w:rPr>
          <w:rFonts w:ascii="Courier New" w:hAnsi="Courier New" w:cs="Courier New"/>
        </w:rPr>
        <w:t xml:space="preserve">            "hash": 282749792</w:t>
      </w:r>
    </w:p>
    <w:p w14:paraId="198F7BB7" w14:textId="77777777" w:rsidR="00A97D96" w:rsidRPr="00CB4954" w:rsidRDefault="00A97D96" w:rsidP="00A97D96">
      <w:pPr>
        <w:rPr>
          <w:rFonts w:ascii="Courier New" w:hAnsi="Courier New" w:cs="Courier New"/>
        </w:rPr>
      </w:pPr>
      <w:r w:rsidRPr="00CB4954">
        <w:rPr>
          <w:rFonts w:ascii="Courier New" w:hAnsi="Courier New" w:cs="Courier New"/>
        </w:rPr>
        <w:t xml:space="preserve">        },</w:t>
      </w:r>
    </w:p>
    <w:p w14:paraId="3089DF71" w14:textId="77777777" w:rsidR="00A97D96" w:rsidRPr="00CB4954" w:rsidRDefault="00A97D96" w:rsidP="00A97D96">
      <w:pPr>
        <w:rPr>
          <w:rFonts w:ascii="Courier New" w:hAnsi="Courier New" w:cs="Courier New"/>
        </w:rPr>
      </w:pPr>
      <w:r w:rsidRPr="00CB4954">
        <w:rPr>
          <w:rFonts w:ascii="Courier New" w:hAnsi="Courier New" w:cs="Courier New"/>
        </w:rPr>
        <w:t xml:space="preserve">        {</w:t>
      </w:r>
    </w:p>
    <w:p w14:paraId="344DC23A" w14:textId="77777777" w:rsidR="00A97D96" w:rsidRPr="00CB4954" w:rsidRDefault="00A97D96" w:rsidP="00A97D96">
      <w:pPr>
        <w:rPr>
          <w:rFonts w:ascii="Courier New" w:hAnsi="Courier New" w:cs="Courier New"/>
        </w:rPr>
      </w:pPr>
      <w:r w:rsidRPr="00CB4954">
        <w:rPr>
          <w:rFonts w:ascii="Courier New" w:hAnsi="Courier New" w:cs="Courier New"/>
        </w:rPr>
        <w:t xml:space="preserve">            "</w:t>
      </w:r>
      <w:proofErr w:type="spellStart"/>
      <w:r w:rsidRPr="00CB4954">
        <w:rPr>
          <w:rFonts w:ascii="Courier New" w:hAnsi="Courier New" w:cs="Courier New"/>
        </w:rPr>
        <w:t>uuid</w:t>
      </w:r>
      <w:proofErr w:type="spellEnd"/>
      <w:r w:rsidRPr="00CB4954">
        <w:rPr>
          <w:rFonts w:ascii="Courier New" w:hAnsi="Courier New" w:cs="Courier New"/>
        </w:rPr>
        <w:t>": "f7826da6-4fa2-4e98-8024-bc5b71e0893e",</w:t>
      </w:r>
    </w:p>
    <w:p w14:paraId="2620EC2F" w14:textId="77777777" w:rsidR="00A97D96" w:rsidRPr="00CB4954" w:rsidRDefault="00A97D96" w:rsidP="00A97D96">
      <w:pPr>
        <w:rPr>
          <w:rFonts w:ascii="Courier New" w:hAnsi="Courier New" w:cs="Courier New"/>
        </w:rPr>
      </w:pPr>
      <w:r w:rsidRPr="00CB4954">
        <w:rPr>
          <w:rFonts w:ascii="Courier New" w:hAnsi="Courier New" w:cs="Courier New"/>
        </w:rPr>
        <w:t xml:space="preserve">            "major": 5050,</w:t>
      </w:r>
    </w:p>
    <w:p w14:paraId="58119AFE" w14:textId="77777777" w:rsidR="00A97D96" w:rsidRPr="00CB4954" w:rsidRDefault="00A97D96" w:rsidP="00A97D96">
      <w:pPr>
        <w:rPr>
          <w:rFonts w:ascii="Courier New" w:hAnsi="Courier New" w:cs="Courier New"/>
        </w:rPr>
      </w:pPr>
      <w:r w:rsidRPr="00CB4954">
        <w:rPr>
          <w:rFonts w:ascii="Courier New" w:hAnsi="Courier New" w:cs="Courier New"/>
        </w:rPr>
        <w:t xml:space="preserve">            "minor": 64136,</w:t>
      </w:r>
    </w:p>
    <w:p w14:paraId="3673ECE6" w14:textId="77777777" w:rsidR="00A97D96" w:rsidRPr="00CB4954" w:rsidRDefault="00A97D96" w:rsidP="00A97D96">
      <w:pPr>
        <w:rPr>
          <w:rFonts w:ascii="Courier New" w:hAnsi="Courier New" w:cs="Courier New"/>
        </w:rPr>
      </w:pPr>
      <w:r w:rsidRPr="00CB4954">
        <w:rPr>
          <w:rFonts w:ascii="Courier New" w:hAnsi="Courier New" w:cs="Courier New"/>
        </w:rPr>
        <w:t xml:space="preserve">            "hash": 331020936</w:t>
      </w:r>
    </w:p>
    <w:p w14:paraId="1853F93E" w14:textId="77777777" w:rsidR="00A97D96" w:rsidRPr="00CB4954" w:rsidRDefault="00A97D96" w:rsidP="00A97D96">
      <w:pPr>
        <w:rPr>
          <w:rFonts w:ascii="Courier New" w:hAnsi="Courier New" w:cs="Courier New"/>
        </w:rPr>
      </w:pPr>
      <w:r w:rsidRPr="00CB4954">
        <w:rPr>
          <w:rFonts w:ascii="Courier New" w:hAnsi="Courier New" w:cs="Courier New"/>
        </w:rPr>
        <w:t xml:space="preserve">        }</w:t>
      </w:r>
    </w:p>
    <w:p w14:paraId="688D7026" w14:textId="77777777" w:rsidR="00A97D96" w:rsidRPr="00CB4954" w:rsidRDefault="00A97D96" w:rsidP="00A97D96">
      <w:pPr>
        <w:rPr>
          <w:rFonts w:ascii="Courier New" w:hAnsi="Courier New" w:cs="Courier New"/>
        </w:rPr>
      </w:pPr>
      <w:r w:rsidRPr="00CB4954">
        <w:rPr>
          <w:rFonts w:ascii="Courier New" w:hAnsi="Courier New" w:cs="Courier New"/>
        </w:rPr>
        <w:t xml:space="preserve">   ]</w:t>
      </w:r>
    </w:p>
    <w:p w14:paraId="15145D97" w14:textId="77777777" w:rsidR="00A97D96" w:rsidRPr="00CB4954" w:rsidRDefault="00A97D96" w:rsidP="00A97D96">
      <w:pPr>
        <w:rPr>
          <w:rFonts w:ascii="Courier New" w:hAnsi="Courier New" w:cs="Courier New"/>
        </w:rPr>
      </w:pPr>
      <w:r w:rsidRPr="00CB4954">
        <w:rPr>
          <w:rFonts w:ascii="Courier New" w:hAnsi="Courier New" w:cs="Courier New"/>
        </w:rPr>
        <w:t>}</w:t>
      </w:r>
    </w:p>
    <w:p w14:paraId="49572007" w14:textId="77777777" w:rsidR="00A97D96" w:rsidRDefault="00A97D96" w:rsidP="00A97D96">
      <w:r>
        <w:t>Beacons ignored list should be used as input parameter for FP Builder to rebuild proximity beacons data base.</w:t>
      </w:r>
    </w:p>
    <w:p w14:paraId="2E7492E5" w14:textId="77777777" w:rsidR="00A97D96" w:rsidRDefault="00A97D96" w:rsidP="00A97D96"/>
    <w:p w14:paraId="493439AD" w14:textId="09A857CA" w:rsidR="00A97D96" w:rsidRDefault="00A97D96" w:rsidP="00A97D96">
      <w:r>
        <w:t xml:space="preserve">The following debug information </w:t>
      </w:r>
      <w:r w:rsidR="002075EC">
        <w:t>is</w:t>
      </w:r>
      <w:r>
        <w:t xml:space="preserve"> logged in std output stream:</w:t>
      </w:r>
    </w:p>
    <w:p w14:paraId="73957D8F" w14:textId="675AC864" w:rsidR="00A97D96" w:rsidRPr="0097721E" w:rsidRDefault="00A97D96" w:rsidP="00A97D96">
      <w:pPr>
        <w:rPr>
          <w:sz w:val="16"/>
          <w:szCs w:val="16"/>
        </w:rPr>
      </w:pPr>
      <w:proofErr w:type="gramStart"/>
      <w:r w:rsidRPr="0097721E">
        <w:rPr>
          <w:sz w:val="16"/>
          <w:szCs w:val="16"/>
        </w:rPr>
        <w:t xml:space="preserve">major,   </w:t>
      </w:r>
      <w:proofErr w:type="gramEnd"/>
      <w:r w:rsidRPr="0097721E">
        <w:rPr>
          <w:sz w:val="16"/>
          <w:szCs w:val="16"/>
        </w:rPr>
        <w:t xml:space="preserve">minor,  </w:t>
      </w:r>
      <w:proofErr w:type="spellStart"/>
      <w:r w:rsidRPr="0097721E">
        <w:rPr>
          <w:sz w:val="16"/>
          <w:szCs w:val="16"/>
        </w:rPr>
        <w:t>ble_prox_hash</w:t>
      </w:r>
      <w:proofErr w:type="spellEnd"/>
      <w:r w:rsidRPr="0097721E">
        <w:rPr>
          <w:sz w:val="16"/>
          <w:szCs w:val="16"/>
        </w:rPr>
        <w:t xml:space="preserve">,   </w:t>
      </w:r>
      <w:proofErr w:type="spellStart"/>
      <w:r w:rsidRPr="0097721E">
        <w:rPr>
          <w:sz w:val="16"/>
          <w:szCs w:val="16"/>
        </w:rPr>
        <w:t>x_calc</w:t>
      </w:r>
      <w:proofErr w:type="spellEnd"/>
      <w:r w:rsidRPr="0097721E">
        <w:rPr>
          <w:sz w:val="16"/>
          <w:szCs w:val="16"/>
        </w:rPr>
        <w:t xml:space="preserve">,      </w:t>
      </w:r>
      <w:r>
        <w:rPr>
          <w:sz w:val="16"/>
          <w:szCs w:val="16"/>
        </w:rPr>
        <w:t xml:space="preserve">   </w:t>
      </w:r>
      <w:proofErr w:type="spellStart"/>
      <w:r w:rsidRPr="0097721E">
        <w:rPr>
          <w:sz w:val="16"/>
          <w:szCs w:val="16"/>
        </w:rPr>
        <w:t>y_calc</w:t>
      </w:r>
      <w:proofErr w:type="spellEnd"/>
      <w:r w:rsidRPr="0097721E">
        <w:rPr>
          <w:sz w:val="16"/>
          <w:szCs w:val="16"/>
        </w:rPr>
        <w:t xml:space="preserve">,       </w:t>
      </w:r>
      <w:r>
        <w:rPr>
          <w:sz w:val="16"/>
          <w:szCs w:val="16"/>
        </w:rPr>
        <w:t xml:space="preserve">       </w:t>
      </w:r>
      <w:r w:rsidRPr="0097721E">
        <w:rPr>
          <w:sz w:val="16"/>
          <w:szCs w:val="16"/>
        </w:rPr>
        <w:t xml:space="preserve"> </w:t>
      </w:r>
      <w:proofErr w:type="spellStart"/>
      <w:r w:rsidRPr="0097721E">
        <w:rPr>
          <w:sz w:val="16"/>
          <w:szCs w:val="16"/>
        </w:rPr>
        <w:t>x_expected</w:t>
      </w:r>
      <w:proofErr w:type="spellEnd"/>
      <w:r w:rsidRPr="0097721E">
        <w:rPr>
          <w:sz w:val="16"/>
          <w:szCs w:val="16"/>
        </w:rPr>
        <w:t xml:space="preserve">,      </w:t>
      </w:r>
      <w:proofErr w:type="spellStart"/>
      <w:r w:rsidRPr="0097721E">
        <w:rPr>
          <w:sz w:val="16"/>
          <w:szCs w:val="16"/>
        </w:rPr>
        <w:t>y_expected</w:t>
      </w:r>
      <w:proofErr w:type="spellEnd"/>
      <w:r w:rsidRPr="0097721E">
        <w:rPr>
          <w:sz w:val="16"/>
          <w:szCs w:val="16"/>
        </w:rPr>
        <w:t xml:space="preserve">,      distance,     </w:t>
      </w:r>
      <w:proofErr w:type="spellStart"/>
      <w:r w:rsidRPr="0097721E">
        <w:rPr>
          <w:sz w:val="16"/>
          <w:szCs w:val="16"/>
        </w:rPr>
        <w:t>iter_number</w:t>
      </w:r>
      <w:proofErr w:type="spellEnd"/>
      <w:r w:rsidRPr="0097721E">
        <w:rPr>
          <w:sz w:val="16"/>
          <w:szCs w:val="16"/>
        </w:rPr>
        <w:t>,   number of ce</w:t>
      </w:r>
      <w:r w:rsidR="00DC7C03">
        <w:rPr>
          <w:sz w:val="16"/>
          <w:szCs w:val="16"/>
        </w:rPr>
        <w:t>l</w:t>
      </w:r>
      <w:r w:rsidRPr="0097721E">
        <w:rPr>
          <w:sz w:val="16"/>
          <w:szCs w:val="16"/>
        </w:rPr>
        <w:t xml:space="preserve">ls                                                                                                                                                         </w:t>
      </w:r>
    </w:p>
    <w:p w14:paraId="48FEBD60" w14:textId="77777777" w:rsidR="00A97D96" w:rsidRPr="0097721E" w:rsidRDefault="00A97D96" w:rsidP="00A97D96">
      <w:pPr>
        <w:rPr>
          <w:sz w:val="16"/>
          <w:szCs w:val="16"/>
        </w:rPr>
      </w:pPr>
      <w:proofErr w:type="gramStart"/>
      <w:r w:rsidRPr="0097721E">
        <w:rPr>
          <w:sz w:val="16"/>
          <w:szCs w:val="16"/>
        </w:rPr>
        <w:t xml:space="preserve">2543,   </w:t>
      </w:r>
      <w:proofErr w:type="gramEnd"/>
      <w:r w:rsidRPr="0097721E">
        <w:rPr>
          <w:sz w:val="16"/>
          <w:szCs w:val="16"/>
        </w:rPr>
        <w:t xml:space="preserve"> 921,      166658969,    79.91233878,    63.40702551,    94.31228592,    63.4747034,    14.40010617,     12,              68                 </w:t>
      </w:r>
    </w:p>
    <w:p w14:paraId="3A040317" w14:textId="457312E4" w:rsidR="00A97D96" w:rsidRDefault="00A97D96" w:rsidP="00A97D96">
      <w:pPr>
        <w:rPr>
          <w:sz w:val="16"/>
          <w:szCs w:val="16"/>
        </w:rPr>
      </w:pPr>
      <w:proofErr w:type="gramStart"/>
      <w:r w:rsidRPr="0097721E">
        <w:rPr>
          <w:sz w:val="16"/>
          <w:szCs w:val="16"/>
        </w:rPr>
        <w:t xml:space="preserve">4314,   </w:t>
      </w:r>
      <w:proofErr w:type="gramEnd"/>
      <w:r w:rsidRPr="0097721E">
        <w:rPr>
          <w:sz w:val="16"/>
          <w:szCs w:val="16"/>
        </w:rPr>
        <w:t xml:space="preserve"> 27488,    282749792,    73.96690273,    29.83009092,    82.08730716,    25.02908674,    9.43348341,     15,              30  </w:t>
      </w:r>
    </w:p>
    <w:p w14:paraId="6AA8A152" w14:textId="77777777" w:rsidR="00356DDF" w:rsidRPr="00A97D96" w:rsidRDefault="00356DDF" w:rsidP="00A97D96"/>
    <w:sectPr w:rsidR="00356DDF" w:rsidRPr="00A97D96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Segoe UI">
    <w:panose1 w:val="020B0502040204020203"/>
    <w:charset w:val="00"/>
    <w:family w:val="swiss"/>
    <w:pitch w:val="variable"/>
    <w:sig w:usb0="E10022FF" w:usb1="C000E47F" w:usb2="00000029" w:usb3="00000000" w:csb0="000001D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90B78A3"/>
    <w:multiLevelType w:val="multilevel"/>
    <w:tmpl w:val="63146C54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16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2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32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040" w:hanging="1800"/>
      </w:pPr>
      <w:rPr>
        <w:rFonts w:hint="default"/>
      </w:rPr>
    </w:lvl>
  </w:abstractNum>
  <w:abstractNum w:abstractNumId="1" w15:restartNumberingAfterBreak="0">
    <w:nsid w:val="1CD42C8D"/>
    <w:multiLevelType w:val="hybridMultilevel"/>
    <w:tmpl w:val="9F12E92A"/>
    <w:lvl w:ilvl="0" w:tplc="1668E14C">
      <w:start w:val="4"/>
      <w:numFmt w:val="bullet"/>
      <w:lvlText w:val="-"/>
      <w:lvlJc w:val="left"/>
      <w:pPr>
        <w:ind w:left="720" w:hanging="360"/>
      </w:pPr>
      <w:rPr>
        <w:rFonts w:ascii="Calibri" w:eastAsiaTheme="minorHAnsi" w:hAnsi="Calibri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3D064440"/>
    <w:multiLevelType w:val="hybridMultilevel"/>
    <w:tmpl w:val="7AC0972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67074135"/>
    <w:multiLevelType w:val="multilevel"/>
    <w:tmpl w:val="63146C54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16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2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32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040" w:hanging="1800"/>
      </w:pPr>
      <w:rPr>
        <w:rFonts w:hint="default"/>
      </w:rPr>
    </w:lvl>
  </w:abstractNum>
  <w:abstractNum w:abstractNumId="4" w15:restartNumberingAfterBreak="0">
    <w:nsid w:val="73FF41BD"/>
    <w:multiLevelType w:val="hybridMultilevel"/>
    <w:tmpl w:val="E1B0C31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7B8439CE"/>
    <w:multiLevelType w:val="multilevel"/>
    <w:tmpl w:val="63146C54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16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2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32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040" w:hanging="1800"/>
      </w:pPr>
      <w:rPr>
        <w:rFonts w:hint="default"/>
      </w:rPr>
    </w:lvl>
  </w:abstractNum>
  <w:num w:numId="1">
    <w:abstractNumId w:val="1"/>
  </w:num>
  <w:num w:numId="2">
    <w:abstractNumId w:val="2"/>
  </w:num>
  <w:num w:numId="3">
    <w:abstractNumId w:val="5"/>
  </w:num>
  <w:num w:numId="4">
    <w:abstractNumId w:val="4"/>
  </w:num>
  <w:num w:numId="5">
    <w:abstractNumId w:val="0"/>
  </w:num>
  <w:num w:numId="6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53F87"/>
    <w:rsid w:val="00026C6F"/>
    <w:rsid w:val="0003477F"/>
    <w:rsid w:val="00070833"/>
    <w:rsid w:val="000C6924"/>
    <w:rsid w:val="000E6374"/>
    <w:rsid w:val="00104644"/>
    <w:rsid w:val="00142E2E"/>
    <w:rsid w:val="0017170A"/>
    <w:rsid w:val="00182E8B"/>
    <w:rsid w:val="00192927"/>
    <w:rsid w:val="001A5391"/>
    <w:rsid w:val="001B7270"/>
    <w:rsid w:val="001B73AF"/>
    <w:rsid w:val="001D20FB"/>
    <w:rsid w:val="002075EC"/>
    <w:rsid w:val="00215C0E"/>
    <w:rsid w:val="00241E70"/>
    <w:rsid w:val="00253759"/>
    <w:rsid w:val="002645CD"/>
    <w:rsid w:val="00275D52"/>
    <w:rsid w:val="002B63C1"/>
    <w:rsid w:val="002D012F"/>
    <w:rsid w:val="002D5AFC"/>
    <w:rsid w:val="00356DDF"/>
    <w:rsid w:val="00371464"/>
    <w:rsid w:val="003A15EE"/>
    <w:rsid w:val="003D1192"/>
    <w:rsid w:val="00405CB7"/>
    <w:rsid w:val="00411417"/>
    <w:rsid w:val="00412EBA"/>
    <w:rsid w:val="00456636"/>
    <w:rsid w:val="0046623E"/>
    <w:rsid w:val="0047138B"/>
    <w:rsid w:val="00475B93"/>
    <w:rsid w:val="00494D26"/>
    <w:rsid w:val="004C1063"/>
    <w:rsid w:val="004C189D"/>
    <w:rsid w:val="004D243A"/>
    <w:rsid w:val="004D41B8"/>
    <w:rsid w:val="00502855"/>
    <w:rsid w:val="0051626C"/>
    <w:rsid w:val="00516B81"/>
    <w:rsid w:val="005271EF"/>
    <w:rsid w:val="005410E9"/>
    <w:rsid w:val="00553F87"/>
    <w:rsid w:val="00563CF5"/>
    <w:rsid w:val="005650D3"/>
    <w:rsid w:val="005769A7"/>
    <w:rsid w:val="00592241"/>
    <w:rsid w:val="00594125"/>
    <w:rsid w:val="005F203A"/>
    <w:rsid w:val="006117E4"/>
    <w:rsid w:val="006311A0"/>
    <w:rsid w:val="00677774"/>
    <w:rsid w:val="00677DC9"/>
    <w:rsid w:val="00692076"/>
    <w:rsid w:val="00692A7D"/>
    <w:rsid w:val="006E298D"/>
    <w:rsid w:val="006F122B"/>
    <w:rsid w:val="007143DB"/>
    <w:rsid w:val="00725221"/>
    <w:rsid w:val="007316B0"/>
    <w:rsid w:val="00737FDC"/>
    <w:rsid w:val="0075513C"/>
    <w:rsid w:val="00760664"/>
    <w:rsid w:val="0078463E"/>
    <w:rsid w:val="00785F38"/>
    <w:rsid w:val="007960E6"/>
    <w:rsid w:val="007A25DE"/>
    <w:rsid w:val="007A3A7A"/>
    <w:rsid w:val="007B192B"/>
    <w:rsid w:val="007E009D"/>
    <w:rsid w:val="007E2955"/>
    <w:rsid w:val="007E79D9"/>
    <w:rsid w:val="00850218"/>
    <w:rsid w:val="00903603"/>
    <w:rsid w:val="00923F0C"/>
    <w:rsid w:val="00926F3A"/>
    <w:rsid w:val="00940A85"/>
    <w:rsid w:val="009419C2"/>
    <w:rsid w:val="009777F6"/>
    <w:rsid w:val="00990544"/>
    <w:rsid w:val="009C23C9"/>
    <w:rsid w:val="009C6BE8"/>
    <w:rsid w:val="009D0D85"/>
    <w:rsid w:val="009D34D4"/>
    <w:rsid w:val="009D41DD"/>
    <w:rsid w:val="009E3636"/>
    <w:rsid w:val="00A2086A"/>
    <w:rsid w:val="00A25E15"/>
    <w:rsid w:val="00A738FB"/>
    <w:rsid w:val="00A97D96"/>
    <w:rsid w:val="00AA0921"/>
    <w:rsid w:val="00AA3FD1"/>
    <w:rsid w:val="00AB13BC"/>
    <w:rsid w:val="00AC2727"/>
    <w:rsid w:val="00AD3BA3"/>
    <w:rsid w:val="00AD7895"/>
    <w:rsid w:val="00B0672A"/>
    <w:rsid w:val="00B213C7"/>
    <w:rsid w:val="00B7170F"/>
    <w:rsid w:val="00BB0870"/>
    <w:rsid w:val="00BE123C"/>
    <w:rsid w:val="00C234C3"/>
    <w:rsid w:val="00C30B35"/>
    <w:rsid w:val="00C5531E"/>
    <w:rsid w:val="00C614CF"/>
    <w:rsid w:val="00C91977"/>
    <w:rsid w:val="00C92D62"/>
    <w:rsid w:val="00C97803"/>
    <w:rsid w:val="00CA6625"/>
    <w:rsid w:val="00CB1213"/>
    <w:rsid w:val="00CB3B3C"/>
    <w:rsid w:val="00CD7AD8"/>
    <w:rsid w:val="00D17CA9"/>
    <w:rsid w:val="00D85152"/>
    <w:rsid w:val="00D908D7"/>
    <w:rsid w:val="00D96399"/>
    <w:rsid w:val="00DB4E38"/>
    <w:rsid w:val="00DC7C03"/>
    <w:rsid w:val="00DD631F"/>
    <w:rsid w:val="00DF27F3"/>
    <w:rsid w:val="00E00E57"/>
    <w:rsid w:val="00E07D1B"/>
    <w:rsid w:val="00E16937"/>
    <w:rsid w:val="00E64416"/>
    <w:rsid w:val="00EA266D"/>
    <w:rsid w:val="00EA33A8"/>
    <w:rsid w:val="00F01148"/>
    <w:rsid w:val="00F04432"/>
    <w:rsid w:val="00F05AC7"/>
    <w:rsid w:val="00F14217"/>
    <w:rsid w:val="00F2017E"/>
    <w:rsid w:val="00F26666"/>
    <w:rsid w:val="00F44AB3"/>
    <w:rsid w:val="00F503D4"/>
    <w:rsid w:val="00F66719"/>
    <w:rsid w:val="00F670D3"/>
    <w:rsid w:val="00F91005"/>
    <w:rsid w:val="00FB23F3"/>
    <w:rsid w:val="00FC3C37"/>
    <w:rsid w:val="00FD61F2"/>
    <w:rsid w:val="00FE3C9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."/>
  <w:listSeparator w:val=","/>
  <w14:docId w14:val="398AF5F5"/>
  <w15:chartTrackingRefBased/>
  <w15:docId w15:val="{6F4A3AB2-A1CC-4569-AD3C-E8E470E7983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553F87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553F87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365F91" w:themeColor="accent1" w:themeShade="BF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553F87"/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553F87"/>
    <w:rPr>
      <w:rFonts w:asciiTheme="majorHAnsi" w:eastAsiaTheme="majorEastAsia" w:hAnsiTheme="majorHAnsi" w:cstheme="majorBidi"/>
      <w:color w:val="365F91" w:themeColor="accent1" w:themeShade="BF"/>
      <w:sz w:val="26"/>
      <w:szCs w:val="26"/>
    </w:rPr>
  </w:style>
  <w:style w:type="paragraph" w:styleId="ListParagraph">
    <w:name w:val="List Paragraph"/>
    <w:basedOn w:val="Normal"/>
    <w:uiPriority w:val="34"/>
    <w:qFormat/>
    <w:rsid w:val="00AC2727"/>
    <w:pPr>
      <w:ind w:left="720"/>
      <w:contextualSpacing/>
    </w:pPr>
  </w:style>
  <w:style w:type="character" w:styleId="CommentReference">
    <w:name w:val="annotation reference"/>
    <w:basedOn w:val="DefaultParagraphFont"/>
    <w:uiPriority w:val="99"/>
    <w:semiHidden/>
    <w:unhideWhenUsed/>
    <w:rsid w:val="007B192B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7B192B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7B192B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7B192B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7B192B"/>
    <w:rPr>
      <w:b/>
      <w:bCs/>
      <w:sz w:val="20"/>
      <w:szCs w:val="2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7B192B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7B192B"/>
    <w:rPr>
      <w:rFonts w:ascii="Segoe UI" w:hAnsi="Segoe UI" w:cs="Segoe UI"/>
      <w:sz w:val="18"/>
      <w:szCs w:val="18"/>
    </w:rPr>
  </w:style>
  <w:style w:type="table" w:styleId="TableGrid">
    <w:name w:val="Table Grid"/>
    <w:basedOn w:val="TableNormal"/>
    <w:uiPriority w:val="59"/>
    <w:rsid w:val="00C614C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IntenseEmphasis">
    <w:name w:val="Intense Emphasis"/>
    <w:basedOn w:val="DefaultParagraphFont"/>
    <w:uiPriority w:val="21"/>
    <w:qFormat/>
    <w:rsid w:val="00D96399"/>
    <w:rPr>
      <w:i/>
      <w:iCs/>
      <w:color w:val="4F81BD" w:themeColor="accent1"/>
    </w:rPr>
  </w:style>
  <w:style w:type="paragraph" w:styleId="NoSpacing">
    <w:name w:val="No Spacing"/>
    <w:uiPriority w:val="1"/>
    <w:qFormat/>
    <w:rsid w:val="00563CF5"/>
    <w:pPr>
      <w:spacing w:after="0" w:line="240" w:lineRule="auto"/>
    </w:pPr>
  </w:style>
  <w:style w:type="character" w:customStyle="1" w:styleId="tlid-translation">
    <w:name w:val="tlid-translation"/>
    <w:basedOn w:val="DefaultParagraphFont"/>
    <w:rsid w:val="00A97D96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95</TotalTime>
  <Pages>7</Pages>
  <Words>1082</Words>
  <Characters>6173</Characters>
  <Application>Microsoft Office Word</Application>
  <DocSecurity>0</DocSecurity>
  <Lines>51</Lines>
  <Paragraphs>1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24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Iurii Kotik</dc:creator>
  <cp:keywords/>
  <dc:description/>
  <cp:lastModifiedBy>Dmitry Churikov</cp:lastModifiedBy>
  <cp:revision>20</cp:revision>
  <dcterms:created xsi:type="dcterms:W3CDTF">2019-11-01T23:19:00Z</dcterms:created>
  <dcterms:modified xsi:type="dcterms:W3CDTF">2019-11-22T03:49:00Z</dcterms:modified>
</cp:coreProperties>
</file>